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558545" w14:textId="77777777" w:rsidR="00B11ABD" w:rsidRPr="00B11ABD" w:rsidRDefault="00B11ABD" w:rsidP="00B11ABD">
      <w:pPr>
        <w:spacing w:line="240" w:lineRule="auto"/>
        <w:ind w:firstLineChars="0" w:firstLine="0"/>
        <w:jc w:val="center"/>
        <w:rPr>
          <w:b/>
          <w:bCs/>
          <w:sz w:val="21"/>
        </w:rPr>
      </w:pPr>
    </w:p>
    <w:p w14:paraId="13E6746C" w14:textId="77777777" w:rsidR="00B11ABD" w:rsidRPr="00B11ABD" w:rsidRDefault="00B11ABD" w:rsidP="00B11ABD">
      <w:pPr>
        <w:spacing w:line="240" w:lineRule="auto"/>
        <w:ind w:firstLineChars="0" w:firstLine="0"/>
        <w:jc w:val="center"/>
        <w:rPr>
          <w:b/>
          <w:bCs/>
          <w:sz w:val="21"/>
        </w:rPr>
      </w:pPr>
    </w:p>
    <w:p w14:paraId="0B0D0A3C" w14:textId="77777777" w:rsidR="00B11ABD" w:rsidRPr="00B11ABD" w:rsidRDefault="00B11ABD" w:rsidP="00B11ABD">
      <w:pPr>
        <w:spacing w:line="240" w:lineRule="auto"/>
        <w:ind w:firstLineChars="0" w:firstLine="0"/>
        <w:jc w:val="center"/>
        <w:rPr>
          <w:b/>
          <w:bCs/>
          <w:sz w:val="21"/>
        </w:rPr>
      </w:pPr>
    </w:p>
    <w:p w14:paraId="0E4E5FB7" w14:textId="77777777" w:rsidR="00B11ABD" w:rsidRPr="00B11ABD" w:rsidRDefault="00B11ABD" w:rsidP="00B11ABD">
      <w:pPr>
        <w:spacing w:line="240" w:lineRule="auto"/>
        <w:ind w:firstLineChars="0" w:firstLine="0"/>
        <w:jc w:val="center"/>
        <w:rPr>
          <w:rFonts w:eastAsia="楷体_GB2312"/>
          <w:b/>
          <w:bCs/>
          <w:sz w:val="28"/>
        </w:rPr>
      </w:pPr>
      <w:r w:rsidRPr="00B11ABD">
        <w:rPr>
          <w:b/>
          <w:bCs/>
          <w:noProof/>
          <w:sz w:val="21"/>
        </w:rPr>
        <w:drawing>
          <wp:inline distT="0" distB="0" distL="0" distR="0" wp14:anchorId="5679DEB2" wp14:editId="1C6133C6">
            <wp:extent cx="2476500" cy="666750"/>
            <wp:effectExtent l="0" t="0" r="0" b="0"/>
            <wp:docPr id="8" name="图片 8"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h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476500" cy="666750"/>
                    </a:xfrm>
                    <a:prstGeom prst="rect">
                      <a:avLst/>
                    </a:prstGeom>
                    <a:noFill/>
                    <a:ln>
                      <a:noFill/>
                    </a:ln>
                  </pic:spPr>
                </pic:pic>
              </a:graphicData>
            </a:graphic>
          </wp:inline>
        </w:drawing>
      </w:r>
    </w:p>
    <w:p w14:paraId="6FBAA0A1" w14:textId="77777777" w:rsidR="00B11ABD" w:rsidRPr="00B11ABD" w:rsidRDefault="00B11ABD" w:rsidP="00B11ABD">
      <w:pPr>
        <w:adjustRightInd w:val="0"/>
        <w:snapToGrid w:val="0"/>
        <w:spacing w:line="240" w:lineRule="auto"/>
        <w:ind w:firstLineChars="0" w:firstLine="0"/>
        <w:jc w:val="center"/>
        <w:rPr>
          <w:rFonts w:eastAsia="华文中宋"/>
          <w:b/>
          <w:bCs/>
          <w:sz w:val="28"/>
        </w:rPr>
      </w:pPr>
    </w:p>
    <w:p w14:paraId="65B146AF" w14:textId="3204FCEF" w:rsidR="00B11ABD" w:rsidRPr="00B11ABD" w:rsidRDefault="00BC5479" w:rsidP="00B11ABD">
      <w:pPr>
        <w:spacing w:line="240" w:lineRule="auto"/>
        <w:ind w:firstLineChars="0" w:firstLine="0"/>
        <w:jc w:val="center"/>
        <w:rPr>
          <w:rFonts w:eastAsia="黑体"/>
          <w:b/>
          <w:bCs/>
          <w:spacing w:val="40"/>
          <w:sz w:val="44"/>
        </w:rPr>
      </w:pPr>
      <w:r w:rsidRPr="00BC5479">
        <w:rPr>
          <w:rFonts w:eastAsia="黑体" w:hint="eastAsia"/>
          <w:b/>
          <w:bCs/>
          <w:spacing w:val="40"/>
          <w:sz w:val="44"/>
        </w:rPr>
        <w:t>650.</w:t>
      </w:r>
      <w:r w:rsidRPr="00BC5479">
        <w:rPr>
          <w:rFonts w:eastAsia="黑体"/>
          <w:b/>
          <w:bCs/>
          <w:spacing w:val="40"/>
          <w:sz w:val="44"/>
        </w:rPr>
        <w:t>501</w:t>
      </w:r>
      <w:r w:rsidRPr="00BC5479">
        <w:rPr>
          <w:rFonts w:eastAsia="黑体" w:hint="eastAsia"/>
          <w:b/>
          <w:bCs/>
          <w:spacing w:val="40"/>
          <w:sz w:val="44"/>
        </w:rPr>
        <w:t>文献阅读与选题报告</w:t>
      </w:r>
      <w:bookmarkStart w:id="0" w:name="_GoBack"/>
      <w:bookmarkEnd w:id="0"/>
    </w:p>
    <w:p w14:paraId="5CF18DB3" w14:textId="77777777" w:rsidR="00B11ABD" w:rsidRPr="00B11ABD" w:rsidRDefault="00B11ABD" w:rsidP="00B11ABD">
      <w:pPr>
        <w:spacing w:line="240" w:lineRule="auto"/>
        <w:ind w:firstLineChars="0" w:firstLine="0"/>
        <w:rPr>
          <w:rFonts w:eastAsia="华文中宋"/>
          <w:b/>
          <w:bCs/>
          <w:spacing w:val="60"/>
          <w:sz w:val="28"/>
        </w:rPr>
      </w:pPr>
    </w:p>
    <w:p w14:paraId="19C3F2B4" w14:textId="77777777" w:rsidR="00D67677" w:rsidRDefault="00B11ABD" w:rsidP="00D67677">
      <w:pPr>
        <w:spacing w:line="240" w:lineRule="auto"/>
        <w:ind w:firstLineChars="0" w:firstLine="0"/>
        <w:jc w:val="center"/>
        <w:rPr>
          <w:rFonts w:eastAsia="华文中宋"/>
          <w:b/>
          <w:bCs/>
          <w:sz w:val="28"/>
        </w:rPr>
      </w:pPr>
      <w:r w:rsidRPr="00B11ABD">
        <w:rPr>
          <w:rFonts w:eastAsia="华文中宋" w:hint="eastAsia"/>
          <w:b/>
          <w:bCs/>
          <w:sz w:val="28"/>
        </w:rPr>
        <w:t>题</w:t>
      </w:r>
      <w:r w:rsidRPr="00B11ABD">
        <w:rPr>
          <w:rFonts w:eastAsia="华文中宋" w:hint="eastAsia"/>
          <w:b/>
          <w:bCs/>
          <w:sz w:val="28"/>
        </w:rPr>
        <w:t xml:space="preserve"> </w:t>
      </w:r>
      <w:r w:rsidRPr="00B11ABD">
        <w:rPr>
          <w:rFonts w:eastAsia="华文中宋" w:hint="eastAsia"/>
          <w:b/>
          <w:bCs/>
          <w:sz w:val="28"/>
        </w:rPr>
        <w:t>目：基于提前和延误惩罚的单机调度问题</w:t>
      </w:r>
    </w:p>
    <w:p w14:paraId="6130412B" w14:textId="50564C8F" w:rsidR="00B11ABD" w:rsidRPr="00B11ABD" w:rsidRDefault="00B11ABD" w:rsidP="00D67677">
      <w:pPr>
        <w:spacing w:line="240" w:lineRule="auto"/>
        <w:ind w:firstLineChars="0" w:firstLine="0"/>
        <w:jc w:val="center"/>
        <w:rPr>
          <w:rFonts w:eastAsia="华文中宋"/>
          <w:b/>
          <w:bCs/>
          <w:sz w:val="28"/>
        </w:rPr>
      </w:pPr>
      <w:r w:rsidRPr="00B11ABD">
        <w:rPr>
          <w:rFonts w:eastAsia="华文中宋" w:hint="eastAsia"/>
          <w:b/>
          <w:bCs/>
          <w:sz w:val="28"/>
        </w:rPr>
        <w:t>启发式算法研究</w:t>
      </w:r>
    </w:p>
    <w:p w14:paraId="3257A3D7" w14:textId="77777777" w:rsidR="00CE3217" w:rsidRDefault="00CE3217" w:rsidP="00CE3217">
      <w:pPr>
        <w:spacing w:line="600" w:lineRule="exact"/>
        <w:ind w:firstLineChars="0" w:firstLine="0"/>
        <w:rPr>
          <w:rFonts w:eastAsia="华文中宋"/>
          <w:b/>
          <w:bCs/>
          <w:spacing w:val="60"/>
          <w:sz w:val="50"/>
        </w:rPr>
      </w:pPr>
    </w:p>
    <w:p w14:paraId="4B6F6801" w14:textId="3298F82D" w:rsidR="00D67677" w:rsidRDefault="00B11ABD" w:rsidP="00CE3217">
      <w:pPr>
        <w:spacing w:line="600" w:lineRule="exact"/>
        <w:ind w:left="1680" w:firstLineChars="0" w:firstLine="0"/>
        <w:rPr>
          <w:b/>
          <w:bCs/>
          <w:sz w:val="30"/>
          <w:u w:val="single"/>
        </w:rPr>
      </w:pPr>
      <w:r w:rsidRPr="00B11ABD">
        <w:rPr>
          <w:rFonts w:hint="eastAsia"/>
          <w:b/>
          <w:bCs/>
          <w:sz w:val="30"/>
        </w:rPr>
        <w:t>学</w:t>
      </w:r>
      <w:r w:rsidRPr="00B11ABD">
        <w:rPr>
          <w:rFonts w:hint="eastAsia"/>
          <w:b/>
          <w:bCs/>
          <w:sz w:val="30"/>
        </w:rPr>
        <w:t xml:space="preserve">    </w:t>
      </w:r>
      <w:r w:rsidRPr="00B11ABD">
        <w:rPr>
          <w:rFonts w:hint="eastAsia"/>
          <w:b/>
          <w:bCs/>
          <w:spacing w:val="4"/>
          <w:sz w:val="30"/>
        </w:rPr>
        <w:t xml:space="preserve">   </w:t>
      </w:r>
      <w:r w:rsidRPr="00B11ABD">
        <w:rPr>
          <w:rFonts w:hint="eastAsia"/>
          <w:b/>
          <w:bCs/>
          <w:sz w:val="30"/>
        </w:rPr>
        <w:t xml:space="preserve"> </w:t>
      </w:r>
      <w:r w:rsidRPr="00B11ABD">
        <w:rPr>
          <w:rFonts w:hint="eastAsia"/>
          <w:b/>
          <w:bCs/>
          <w:sz w:val="30"/>
        </w:rPr>
        <w:t>号</w:t>
      </w:r>
      <w:r w:rsidRPr="00B11ABD">
        <w:rPr>
          <w:rFonts w:hint="eastAsia"/>
          <w:b/>
          <w:bCs/>
          <w:spacing w:val="-4"/>
          <w:sz w:val="30"/>
        </w:rPr>
        <w:t xml:space="preserve"> </w:t>
      </w:r>
      <w:r w:rsidRPr="00B11ABD">
        <w:rPr>
          <w:rFonts w:hint="eastAsia"/>
          <w:b/>
          <w:bCs/>
          <w:sz w:val="30"/>
          <w:u w:val="single"/>
        </w:rPr>
        <w:tab/>
      </w:r>
      <w:r w:rsidRPr="00B11ABD">
        <w:rPr>
          <w:rFonts w:hint="eastAsia"/>
          <w:b/>
          <w:bCs/>
          <w:sz w:val="30"/>
          <w:u w:val="single"/>
        </w:rPr>
        <w:tab/>
      </w:r>
      <w:r w:rsidR="00CE3217">
        <w:rPr>
          <w:b/>
          <w:bCs/>
          <w:sz w:val="30"/>
          <w:u w:val="single"/>
        </w:rPr>
        <w:t xml:space="preserve"> </w:t>
      </w:r>
      <w:r w:rsidRPr="00B11ABD">
        <w:rPr>
          <w:b/>
          <w:bCs/>
          <w:sz w:val="30"/>
          <w:u w:val="single"/>
        </w:rPr>
        <w:t>M201572797</w:t>
      </w:r>
      <w:r w:rsidR="00CE3217">
        <w:rPr>
          <w:b/>
          <w:bCs/>
          <w:sz w:val="30"/>
          <w:u w:val="single"/>
        </w:rPr>
        <w:t xml:space="preserve">     </w:t>
      </w:r>
    </w:p>
    <w:p w14:paraId="05EBE4EF" w14:textId="5948679F" w:rsidR="00B11ABD" w:rsidRPr="00B11ABD" w:rsidRDefault="00B11ABD" w:rsidP="00CE3217">
      <w:pPr>
        <w:spacing w:line="600" w:lineRule="exact"/>
        <w:ind w:left="1260" w:firstLineChars="0" w:firstLine="420"/>
        <w:rPr>
          <w:b/>
          <w:bCs/>
          <w:sz w:val="30"/>
          <w:u w:val="single"/>
        </w:rPr>
      </w:pPr>
      <w:r w:rsidRPr="00B11ABD">
        <w:rPr>
          <w:rFonts w:hint="eastAsia"/>
          <w:b/>
          <w:bCs/>
          <w:sz w:val="30"/>
        </w:rPr>
        <w:t>姓</w:t>
      </w:r>
      <w:r w:rsidRPr="00B11ABD">
        <w:rPr>
          <w:rFonts w:hint="eastAsia"/>
          <w:b/>
          <w:bCs/>
          <w:sz w:val="30"/>
        </w:rPr>
        <w:t xml:space="preserve">    </w:t>
      </w:r>
      <w:r w:rsidRPr="00B11ABD">
        <w:rPr>
          <w:rFonts w:hint="eastAsia"/>
          <w:b/>
          <w:bCs/>
          <w:spacing w:val="2"/>
          <w:sz w:val="30"/>
        </w:rPr>
        <w:t xml:space="preserve">  </w:t>
      </w:r>
      <w:r w:rsidRPr="00B11ABD">
        <w:rPr>
          <w:rFonts w:hint="eastAsia"/>
          <w:b/>
          <w:bCs/>
          <w:sz w:val="30"/>
        </w:rPr>
        <w:t xml:space="preserve">  </w:t>
      </w:r>
      <w:r w:rsidRPr="00B11ABD">
        <w:rPr>
          <w:rFonts w:hint="eastAsia"/>
          <w:b/>
          <w:bCs/>
          <w:sz w:val="30"/>
        </w:rPr>
        <w:t>名</w:t>
      </w:r>
      <w:r w:rsidRPr="00B11ABD">
        <w:rPr>
          <w:rFonts w:hint="eastAsia"/>
          <w:b/>
          <w:bCs/>
          <w:sz w:val="30"/>
        </w:rPr>
        <w:t xml:space="preserve"> </w:t>
      </w:r>
      <w:r w:rsidRPr="00B11ABD">
        <w:rPr>
          <w:rFonts w:hint="eastAsia"/>
          <w:b/>
          <w:bCs/>
          <w:sz w:val="30"/>
          <w:u w:val="single"/>
        </w:rPr>
        <w:tab/>
      </w:r>
      <w:r w:rsidRPr="00B11ABD">
        <w:rPr>
          <w:rFonts w:hint="eastAsia"/>
          <w:b/>
          <w:bCs/>
          <w:sz w:val="30"/>
          <w:u w:val="single"/>
        </w:rPr>
        <w:tab/>
      </w:r>
      <w:r w:rsidRPr="00B11ABD">
        <w:rPr>
          <w:b/>
          <w:bCs/>
          <w:sz w:val="30"/>
          <w:u w:val="single"/>
        </w:rPr>
        <w:t xml:space="preserve">  </w:t>
      </w:r>
      <w:r w:rsidR="00CE3217">
        <w:rPr>
          <w:b/>
          <w:bCs/>
          <w:sz w:val="30"/>
          <w:u w:val="single"/>
        </w:rPr>
        <w:t xml:space="preserve"> </w:t>
      </w:r>
      <w:proofErr w:type="gramStart"/>
      <w:r w:rsidRPr="00B11ABD">
        <w:rPr>
          <w:b/>
          <w:bCs/>
          <w:sz w:val="30"/>
          <w:u w:val="single"/>
        </w:rPr>
        <w:t>覃</w:t>
      </w:r>
      <w:proofErr w:type="gramEnd"/>
      <w:r w:rsidRPr="00B11ABD">
        <w:rPr>
          <w:rFonts w:hint="eastAsia"/>
          <w:b/>
          <w:bCs/>
          <w:sz w:val="30"/>
          <w:u w:val="single"/>
        </w:rPr>
        <w:t xml:space="preserve">  </w:t>
      </w:r>
      <w:r w:rsidRPr="00B11ABD">
        <w:rPr>
          <w:b/>
          <w:bCs/>
          <w:sz w:val="30"/>
          <w:u w:val="single"/>
        </w:rPr>
        <w:t>涛</w:t>
      </w:r>
      <w:r w:rsidR="00CE3217">
        <w:rPr>
          <w:rFonts w:hint="eastAsia"/>
          <w:b/>
          <w:bCs/>
          <w:sz w:val="30"/>
          <w:u w:val="single"/>
        </w:rPr>
        <w:t xml:space="preserve">  </w:t>
      </w:r>
      <w:r w:rsidR="00CE3217">
        <w:rPr>
          <w:b/>
          <w:bCs/>
          <w:sz w:val="30"/>
          <w:u w:val="single"/>
        </w:rPr>
        <w:t xml:space="preserve">     </w:t>
      </w:r>
      <w:r w:rsidR="00CE3217">
        <w:rPr>
          <w:rFonts w:hint="eastAsia"/>
          <w:b/>
          <w:bCs/>
          <w:sz w:val="30"/>
          <w:u w:val="single"/>
        </w:rPr>
        <w:t xml:space="preserve"> </w:t>
      </w:r>
    </w:p>
    <w:p w14:paraId="45BA487D" w14:textId="77777777" w:rsidR="00B11ABD" w:rsidRPr="00B11ABD" w:rsidRDefault="00B11ABD" w:rsidP="00CE3217">
      <w:pPr>
        <w:spacing w:line="600" w:lineRule="exact"/>
        <w:ind w:left="1260" w:firstLineChars="0" w:firstLine="420"/>
        <w:rPr>
          <w:b/>
          <w:bCs/>
          <w:sz w:val="30"/>
          <w:u w:val="single"/>
        </w:rPr>
      </w:pPr>
      <w:r w:rsidRPr="00B11ABD">
        <w:rPr>
          <w:rFonts w:hint="eastAsia"/>
          <w:b/>
          <w:bCs/>
          <w:sz w:val="30"/>
        </w:rPr>
        <w:t>专</w:t>
      </w:r>
      <w:r w:rsidRPr="00B11ABD">
        <w:rPr>
          <w:rFonts w:hint="eastAsia"/>
          <w:b/>
          <w:bCs/>
          <w:sz w:val="30"/>
        </w:rPr>
        <w:t xml:space="preserve">        </w:t>
      </w:r>
      <w:r w:rsidRPr="00B11ABD">
        <w:rPr>
          <w:rFonts w:hint="eastAsia"/>
          <w:b/>
          <w:bCs/>
          <w:sz w:val="30"/>
        </w:rPr>
        <w:t>业</w:t>
      </w:r>
      <w:r w:rsidRPr="00B11ABD">
        <w:rPr>
          <w:rFonts w:hint="eastAsia"/>
          <w:b/>
          <w:bCs/>
          <w:sz w:val="30"/>
        </w:rPr>
        <w:t xml:space="preserve"> </w:t>
      </w:r>
      <w:r w:rsidRPr="00B11ABD">
        <w:rPr>
          <w:rFonts w:hint="eastAsia"/>
          <w:b/>
          <w:bCs/>
          <w:sz w:val="30"/>
          <w:u w:val="single"/>
        </w:rPr>
        <w:tab/>
      </w:r>
      <w:r w:rsidRPr="00B11ABD">
        <w:rPr>
          <w:b/>
          <w:bCs/>
          <w:sz w:val="30"/>
          <w:u w:val="single"/>
        </w:rPr>
        <w:t xml:space="preserve"> </w:t>
      </w:r>
      <w:r w:rsidRPr="00B11ABD">
        <w:rPr>
          <w:rFonts w:hint="eastAsia"/>
          <w:b/>
          <w:bCs/>
          <w:sz w:val="30"/>
          <w:u w:val="single"/>
        </w:rPr>
        <w:t>计算机软件与理论</w:t>
      </w:r>
      <w:r w:rsidRPr="00B11ABD">
        <w:rPr>
          <w:rFonts w:hint="eastAsia"/>
          <w:b/>
          <w:bCs/>
          <w:sz w:val="30"/>
          <w:u w:val="single"/>
        </w:rPr>
        <w:tab/>
      </w:r>
    </w:p>
    <w:p w14:paraId="167BCEEF" w14:textId="55138EAD" w:rsidR="00B11ABD" w:rsidRPr="00B11ABD" w:rsidRDefault="00B11ABD" w:rsidP="00CE3217">
      <w:pPr>
        <w:spacing w:line="600" w:lineRule="exact"/>
        <w:ind w:left="1260" w:firstLineChars="0" w:firstLine="420"/>
        <w:rPr>
          <w:b/>
          <w:bCs/>
          <w:sz w:val="30"/>
          <w:u w:val="single"/>
        </w:rPr>
      </w:pPr>
      <w:r w:rsidRPr="00B11ABD">
        <w:rPr>
          <w:rFonts w:hint="eastAsia"/>
          <w:b/>
          <w:bCs/>
          <w:spacing w:val="12"/>
          <w:sz w:val="30"/>
        </w:rPr>
        <w:t>指</w:t>
      </w:r>
      <w:r w:rsidRPr="00B11ABD">
        <w:rPr>
          <w:rFonts w:hint="eastAsia"/>
          <w:b/>
          <w:bCs/>
          <w:spacing w:val="12"/>
          <w:sz w:val="30"/>
        </w:rPr>
        <w:t xml:space="preserve"> </w:t>
      </w:r>
      <w:r w:rsidRPr="00B11ABD">
        <w:rPr>
          <w:rFonts w:hint="eastAsia"/>
          <w:b/>
          <w:bCs/>
          <w:spacing w:val="12"/>
          <w:sz w:val="30"/>
        </w:rPr>
        <w:t>导</w:t>
      </w:r>
      <w:r w:rsidRPr="00B11ABD">
        <w:rPr>
          <w:rFonts w:hint="eastAsia"/>
          <w:b/>
          <w:bCs/>
          <w:spacing w:val="12"/>
          <w:sz w:val="30"/>
        </w:rPr>
        <w:t xml:space="preserve"> </w:t>
      </w:r>
      <w:r w:rsidRPr="00B11ABD">
        <w:rPr>
          <w:rFonts w:hint="eastAsia"/>
          <w:b/>
          <w:bCs/>
          <w:spacing w:val="12"/>
          <w:sz w:val="30"/>
        </w:rPr>
        <w:t>教</w:t>
      </w:r>
      <w:r w:rsidRPr="00B11ABD">
        <w:rPr>
          <w:rFonts w:hint="eastAsia"/>
          <w:b/>
          <w:bCs/>
          <w:spacing w:val="12"/>
          <w:sz w:val="30"/>
        </w:rPr>
        <w:t xml:space="preserve"> </w:t>
      </w:r>
      <w:r w:rsidRPr="00B11ABD">
        <w:rPr>
          <w:rFonts w:hint="eastAsia"/>
          <w:b/>
          <w:bCs/>
          <w:sz w:val="30"/>
        </w:rPr>
        <w:t>师</w:t>
      </w:r>
      <w:r w:rsidRPr="00B11ABD">
        <w:rPr>
          <w:rFonts w:hint="eastAsia"/>
          <w:b/>
          <w:bCs/>
          <w:sz w:val="30"/>
        </w:rPr>
        <w:t xml:space="preserve"> </w:t>
      </w:r>
      <w:r w:rsidRPr="00B11ABD">
        <w:rPr>
          <w:rFonts w:hint="eastAsia"/>
          <w:b/>
          <w:bCs/>
          <w:sz w:val="30"/>
          <w:u w:val="single"/>
        </w:rPr>
        <w:tab/>
      </w:r>
      <w:r w:rsidRPr="00B11ABD">
        <w:rPr>
          <w:rFonts w:hint="eastAsia"/>
          <w:b/>
          <w:bCs/>
          <w:sz w:val="30"/>
          <w:u w:val="single"/>
        </w:rPr>
        <w:tab/>
      </w:r>
      <w:r w:rsidRPr="00B11ABD">
        <w:rPr>
          <w:b/>
          <w:bCs/>
          <w:sz w:val="30"/>
          <w:u w:val="single"/>
        </w:rPr>
        <w:t xml:space="preserve">  </w:t>
      </w:r>
      <w:r w:rsidR="00C12B49">
        <w:rPr>
          <w:b/>
          <w:bCs/>
          <w:sz w:val="30"/>
          <w:u w:val="single"/>
        </w:rPr>
        <w:t xml:space="preserve"> </w:t>
      </w:r>
      <w:r w:rsidRPr="00B11ABD">
        <w:rPr>
          <w:rFonts w:hint="eastAsia"/>
          <w:b/>
          <w:bCs/>
          <w:sz w:val="30"/>
          <w:u w:val="single"/>
        </w:rPr>
        <w:t>吕志鹏</w:t>
      </w:r>
      <w:r w:rsidR="00C12B49">
        <w:rPr>
          <w:rFonts w:hint="eastAsia"/>
          <w:b/>
          <w:bCs/>
          <w:sz w:val="30"/>
          <w:u w:val="single"/>
        </w:rPr>
        <w:tab/>
      </w:r>
      <w:r w:rsidRPr="00B11ABD">
        <w:rPr>
          <w:rFonts w:hint="eastAsia"/>
          <w:b/>
          <w:bCs/>
          <w:sz w:val="30"/>
          <w:u w:val="single"/>
        </w:rPr>
        <w:tab/>
      </w:r>
      <w:r w:rsidRPr="00B11ABD">
        <w:rPr>
          <w:rFonts w:hint="eastAsia"/>
          <w:b/>
          <w:bCs/>
          <w:sz w:val="30"/>
          <w:u w:val="single"/>
        </w:rPr>
        <w:tab/>
      </w:r>
    </w:p>
    <w:p w14:paraId="26BE7367" w14:textId="77777777" w:rsidR="00B11ABD" w:rsidRPr="00B11ABD" w:rsidRDefault="00B11ABD" w:rsidP="00CE3217">
      <w:pPr>
        <w:spacing w:line="600" w:lineRule="exact"/>
        <w:ind w:left="1260" w:firstLineChars="0" w:firstLine="420"/>
        <w:rPr>
          <w:b/>
          <w:bCs/>
          <w:sz w:val="30"/>
        </w:rPr>
      </w:pPr>
      <w:r w:rsidRPr="00B11ABD">
        <w:rPr>
          <w:rFonts w:hint="eastAsia"/>
          <w:b/>
          <w:bCs/>
          <w:sz w:val="30"/>
        </w:rPr>
        <w:t>院（系、所）</w:t>
      </w:r>
      <w:r w:rsidRPr="00B11ABD">
        <w:rPr>
          <w:rFonts w:hint="eastAsia"/>
          <w:b/>
          <w:bCs/>
          <w:sz w:val="30"/>
        </w:rPr>
        <w:t xml:space="preserve"> </w:t>
      </w:r>
      <w:r w:rsidRPr="00B11ABD">
        <w:rPr>
          <w:rFonts w:hint="eastAsia"/>
          <w:b/>
          <w:bCs/>
          <w:sz w:val="30"/>
          <w:u w:val="single"/>
        </w:rPr>
        <w:t>计算机科学与技术学院</w:t>
      </w:r>
      <w:r w:rsidRPr="00B11ABD">
        <w:rPr>
          <w:rFonts w:hint="eastAsia"/>
          <w:b/>
          <w:bCs/>
          <w:sz w:val="30"/>
          <w:u w:val="single"/>
        </w:rPr>
        <w:tab/>
      </w:r>
    </w:p>
    <w:p w14:paraId="735E0251" w14:textId="77777777" w:rsidR="00B11ABD" w:rsidRPr="00B11ABD" w:rsidRDefault="00B11ABD" w:rsidP="00B11ABD">
      <w:pPr>
        <w:spacing w:beforeLines="40" w:before="130" w:afterLines="40" w:after="130" w:line="240" w:lineRule="auto"/>
        <w:ind w:firstLineChars="0" w:firstLine="0"/>
        <w:jc w:val="center"/>
        <w:rPr>
          <w:b/>
          <w:bCs/>
          <w:sz w:val="21"/>
        </w:rPr>
      </w:pPr>
    </w:p>
    <w:p w14:paraId="788BDDB3" w14:textId="77777777" w:rsidR="00B11ABD" w:rsidRPr="00B11ABD" w:rsidRDefault="00B11ABD" w:rsidP="00B11ABD">
      <w:pPr>
        <w:spacing w:beforeLines="40" w:before="130" w:afterLines="40" w:after="130" w:line="240" w:lineRule="auto"/>
        <w:ind w:firstLineChars="0" w:firstLine="0"/>
        <w:jc w:val="center"/>
        <w:rPr>
          <w:b/>
          <w:bCs/>
          <w:sz w:val="21"/>
        </w:rPr>
      </w:pPr>
    </w:p>
    <w:p w14:paraId="28C51B08" w14:textId="77777777" w:rsidR="00B11ABD" w:rsidRPr="00B11ABD" w:rsidRDefault="00B11ABD" w:rsidP="00B11ABD">
      <w:pPr>
        <w:spacing w:beforeLines="40" w:before="130" w:afterLines="40" w:after="130" w:line="240" w:lineRule="auto"/>
        <w:ind w:firstLineChars="0" w:firstLine="0"/>
        <w:jc w:val="center"/>
        <w:rPr>
          <w:b/>
          <w:bCs/>
          <w:sz w:val="21"/>
        </w:rPr>
      </w:pPr>
    </w:p>
    <w:p w14:paraId="2CAAD740" w14:textId="77777777" w:rsidR="00B11ABD" w:rsidRPr="00B11ABD" w:rsidRDefault="00B11ABD" w:rsidP="00B11ABD">
      <w:pPr>
        <w:spacing w:beforeLines="40" w:before="130" w:afterLines="40" w:after="130" w:line="240" w:lineRule="auto"/>
        <w:ind w:firstLineChars="0" w:firstLine="0"/>
        <w:jc w:val="center"/>
        <w:rPr>
          <w:b/>
          <w:bCs/>
          <w:sz w:val="21"/>
        </w:rPr>
      </w:pPr>
    </w:p>
    <w:p w14:paraId="62374766" w14:textId="1C1E04B0" w:rsidR="00B11ABD" w:rsidRPr="00B11ABD" w:rsidRDefault="00B11ABD" w:rsidP="00CE3217">
      <w:pPr>
        <w:spacing w:beforeLines="40" w:before="130" w:afterLines="40" w:after="130" w:line="240" w:lineRule="auto"/>
        <w:ind w:firstLineChars="0" w:firstLine="0"/>
        <w:rPr>
          <w:b/>
          <w:bCs/>
          <w:sz w:val="21"/>
        </w:rPr>
      </w:pPr>
    </w:p>
    <w:p w14:paraId="69B81B90" w14:textId="7B95A87A" w:rsidR="00CE3217" w:rsidRPr="00CE3217" w:rsidRDefault="00B11ABD" w:rsidP="00CE3217">
      <w:pPr>
        <w:spacing w:beforeLines="40" w:before="130" w:afterLines="40" w:after="130" w:line="240" w:lineRule="auto"/>
        <w:ind w:firstLineChars="0" w:firstLine="0"/>
        <w:jc w:val="center"/>
        <w:rPr>
          <w:b/>
          <w:bCs/>
          <w:sz w:val="30"/>
        </w:rPr>
      </w:pPr>
      <w:r w:rsidRPr="00B11ABD">
        <w:rPr>
          <w:rFonts w:hint="eastAsia"/>
          <w:b/>
          <w:bCs/>
          <w:sz w:val="30"/>
        </w:rPr>
        <w:t>华中科技大学研究生院制</w:t>
      </w:r>
    </w:p>
    <w:p w14:paraId="606E8480" w14:textId="77777777" w:rsidR="00B11ABD" w:rsidRPr="00CE3217" w:rsidRDefault="00B11ABD" w:rsidP="00B11ABD">
      <w:pPr>
        <w:spacing w:line="240" w:lineRule="auto"/>
        <w:ind w:firstLineChars="0" w:firstLine="0"/>
        <w:rPr>
          <w:b/>
          <w:bCs/>
          <w:sz w:val="21"/>
        </w:rPr>
      </w:pPr>
    </w:p>
    <w:p w14:paraId="0ADE0795" w14:textId="77777777" w:rsidR="00B11ABD" w:rsidRPr="00B11ABD" w:rsidRDefault="00B11ABD" w:rsidP="00B11ABD">
      <w:pPr>
        <w:spacing w:line="240" w:lineRule="auto"/>
        <w:ind w:firstLineChars="0" w:firstLine="0"/>
        <w:rPr>
          <w:b/>
          <w:bCs/>
          <w:sz w:val="21"/>
        </w:rPr>
      </w:pPr>
    </w:p>
    <w:p w14:paraId="02D593E2" w14:textId="77777777" w:rsidR="00B11ABD" w:rsidRPr="00B11ABD" w:rsidRDefault="00B11ABD" w:rsidP="00B11ABD">
      <w:pPr>
        <w:spacing w:line="240" w:lineRule="auto"/>
        <w:ind w:firstLineChars="0" w:firstLine="0"/>
        <w:rPr>
          <w:b/>
          <w:bCs/>
          <w:sz w:val="21"/>
        </w:rPr>
      </w:pPr>
    </w:p>
    <w:p w14:paraId="5696F3C8" w14:textId="77777777" w:rsidR="00B11ABD" w:rsidRPr="00B11ABD" w:rsidRDefault="00B11ABD" w:rsidP="00B11ABD">
      <w:pPr>
        <w:spacing w:line="240" w:lineRule="auto"/>
        <w:ind w:firstLineChars="0" w:firstLine="0"/>
        <w:rPr>
          <w:b/>
          <w:bCs/>
          <w:sz w:val="21"/>
        </w:rPr>
      </w:pPr>
    </w:p>
    <w:p w14:paraId="78131FB7" w14:textId="77777777" w:rsidR="00B11ABD" w:rsidRPr="00B11ABD" w:rsidRDefault="00B11ABD" w:rsidP="00B11ABD">
      <w:pPr>
        <w:spacing w:line="240" w:lineRule="auto"/>
        <w:ind w:firstLineChars="0" w:firstLine="0"/>
        <w:rPr>
          <w:b/>
          <w:bCs/>
          <w:sz w:val="21"/>
        </w:rPr>
      </w:pPr>
    </w:p>
    <w:p w14:paraId="10B49B15" w14:textId="77777777" w:rsidR="00B11ABD" w:rsidRPr="00B11ABD" w:rsidRDefault="00B11ABD" w:rsidP="00B11ABD">
      <w:pPr>
        <w:spacing w:line="240" w:lineRule="auto"/>
        <w:ind w:firstLineChars="0" w:firstLine="0"/>
        <w:rPr>
          <w:b/>
          <w:bCs/>
          <w:sz w:val="21"/>
        </w:rPr>
      </w:pPr>
    </w:p>
    <w:p w14:paraId="7BAE21CF" w14:textId="77777777" w:rsidR="00B11ABD" w:rsidRPr="00B11ABD" w:rsidRDefault="00B11ABD" w:rsidP="00B11ABD">
      <w:pPr>
        <w:spacing w:line="240" w:lineRule="auto"/>
        <w:ind w:firstLineChars="0" w:firstLine="0"/>
        <w:jc w:val="center"/>
        <w:rPr>
          <w:rFonts w:eastAsia="楷体_GB2312"/>
          <w:b/>
          <w:bCs/>
          <w:spacing w:val="60"/>
          <w:sz w:val="48"/>
        </w:rPr>
      </w:pPr>
      <w:r w:rsidRPr="00B11ABD">
        <w:rPr>
          <w:rFonts w:eastAsia="楷体_GB2312" w:hint="eastAsia"/>
          <w:b/>
          <w:bCs/>
          <w:spacing w:val="60"/>
          <w:sz w:val="48"/>
        </w:rPr>
        <w:t>填表注意事项</w:t>
      </w:r>
    </w:p>
    <w:p w14:paraId="6253F058" w14:textId="77777777" w:rsidR="00B11ABD" w:rsidRPr="00B11ABD" w:rsidRDefault="00B11ABD" w:rsidP="00B11ABD">
      <w:pPr>
        <w:spacing w:line="240" w:lineRule="auto"/>
        <w:ind w:firstLineChars="0" w:firstLine="0"/>
        <w:rPr>
          <w:b/>
          <w:bCs/>
          <w:sz w:val="21"/>
        </w:rPr>
      </w:pPr>
    </w:p>
    <w:p w14:paraId="49383A68" w14:textId="77777777" w:rsidR="00B11ABD" w:rsidRPr="00B11ABD" w:rsidRDefault="00B11ABD" w:rsidP="00B11ABD">
      <w:pPr>
        <w:ind w:firstLineChars="0" w:hanging="527"/>
        <w:rPr>
          <w:b/>
          <w:bCs/>
        </w:rPr>
      </w:pPr>
    </w:p>
    <w:p w14:paraId="0D258AD7" w14:textId="77777777" w:rsidR="00B11ABD" w:rsidRPr="00B11ABD" w:rsidRDefault="00B11ABD" w:rsidP="00B11ABD">
      <w:pPr>
        <w:ind w:left="627" w:hangingChars="224" w:hanging="627"/>
        <w:rPr>
          <w:bCs/>
          <w:sz w:val="28"/>
        </w:rPr>
      </w:pPr>
      <w:r w:rsidRPr="00B11ABD">
        <w:rPr>
          <w:rFonts w:hint="eastAsia"/>
          <w:bCs/>
          <w:sz w:val="28"/>
        </w:rPr>
        <w:t>一、本表适用于攻读硕士学位研究生选题报告、学术报告，攻读专业硕士学位研究生实践环节报告，攻读博士学位研究生文献综述、选题报告、论文中期进展报告、学术报告等。</w:t>
      </w:r>
    </w:p>
    <w:p w14:paraId="744C1286" w14:textId="77777777" w:rsidR="00B11ABD" w:rsidRPr="00B11ABD" w:rsidRDefault="00B11ABD" w:rsidP="00B11ABD">
      <w:pPr>
        <w:ind w:left="524" w:hangingChars="187" w:hanging="524"/>
        <w:rPr>
          <w:bCs/>
          <w:sz w:val="28"/>
        </w:rPr>
      </w:pPr>
      <w:r w:rsidRPr="00B11ABD">
        <w:rPr>
          <w:rFonts w:hint="eastAsia"/>
          <w:bCs/>
          <w:sz w:val="28"/>
        </w:rPr>
        <w:t>二、以上各报告内容及要求由相关院（系、所）做具体要求。</w:t>
      </w:r>
    </w:p>
    <w:p w14:paraId="256F9644" w14:textId="77777777" w:rsidR="00B11ABD" w:rsidRPr="00B11ABD" w:rsidRDefault="00B11ABD" w:rsidP="00B11ABD">
      <w:pPr>
        <w:ind w:left="246" w:hangingChars="88" w:hanging="246"/>
        <w:rPr>
          <w:bCs/>
          <w:sz w:val="28"/>
        </w:rPr>
      </w:pPr>
      <w:r w:rsidRPr="00B11ABD">
        <w:rPr>
          <w:rFonts w:hint="eastAsia"/>
          <w:bCs/>
          <w:sz w:val="28"/>
        </w:rPr>
        <w:t>三、以上各报告均须存入研究生个人学籍档案。</w:t>
      </w:r>
    </w:p>
    <w:p w14:paraId="44E484A5" w14:textId="77777777" w:rsidR="00B11ABD" w:rsidRPr="00B11ABD" w:rsidRDefault="00B11ABD" w:rsidP="00B11ABD">
      <w:pPr>
        <w:ind w:left="246" w:hangingChars="88" w:hanging="246"/>
        <w:rPr>
          <w:bCs/>
          <w:sz w:val="28"/>
        </w:rPr>
      </w:pPr>
      <w:r w:rsidRPr="00B11ABD">
        <w:rPr>
          <w:rFonts w:hint="eastAsia"/>
          <w:bCs/>
          <w:sz w:val="28"/>
        </w:rPr>
        <w:t>四、本表填写要求文句通顺、内容明确、字迹工整。</w:t>
      </w:r>
    </w:p>
    <w:p w14:paraId="0DC194E5" w14:textId="77777777" w:rsidR="00B11ABD" w:rsidRPr="00B11ABD" w:rsidRDefault="00B11ABD" w:rsidP="00B11ABD">
      <w:pPr>
        <w:ind w:left="247" w:hangingChars="88" w:hanging="247"/>
        <w:rPr>
          <w:b/>
          <w:bCs/>
          <w:sz w:val="28"/>
        </w:rPr>
      </w:pPr>
    </w:p>
    <w:p w14:paraId="74CD65C9" w14:textId="46CF26C0" w:rsidR="00266D1E" w:rsidRDefault="00266D1E" w:rsidP="00B11ABD">
      <w:pPr>
        <w:pStyle w:val="aff0"/>
      </w:pPr>
    </w:p>
    <w:p w14:paraId="140E7DC7" w14:textId="42AAAB42" w:rsidR="00B11ABD" w:rsidRDefault="00B11ABD" w:rsidP="00B11ABD">
      <w:pPr>
        <w:pStyle w:val="aff0"/>
      </w:pPr>
    </w:p>
    <w:p w14:paraId="76C6E10F" w14:textId="13724EE0" w:rsidR="00B11ABD" w:rsidRDefault="00B11ABD" w:rsidP="00B11ABD">
      <w:pPr>
        <w:pStyle w:val="aff0"/>
      </w:pPr>
    </w:p>
    <w:p w14:paraId="5A400669" w14:textId="1E9E0FB9" w:rsidR="00B11ABD" w:rsidRDefault="00B11ABD" w:rsidP="00B11ABD">
      <w:pPr>
        <w:pStyle w:val="aff0"/>
      </w:pPr>
    </w:p>
    <w:p w14:paraId="30CDFD48" w14:textId="128A5864" w:rsidR="00B11ABD" w:rsidRDefault="00B11ABD" w:rsidP="00B11ABD">
      <w:pPr>
        <w:pStyle w:val="aff0"/>
      </w:pPr>
    </w:p>
    <w:p w14:paraId="69AD5444" w14:textId="4D467A12" w:rsidR="00B04332" w:rsidRDefault="00B04332" w:rsidP="00B11ABD">
      <w:pPr>
        <w:pStyle w:val="aff0"/>
        <w:sectPr w:rsidR="00B04332" w:rsidSect="00CE3217">
          <w:headerReference w:type="even" r:id="rId9"/>
          <w:headerReference w:type="default" r:id="rId10"/>
          <w:footerReference w:type="even" r:id="rId11"/>
          <w:footerReference w:type="default" r:id="rId12"/>
          <w:headerReference w:type="first" r:id="rId13"/>
          <w:footerReference w:type="first" r:id="rId14"/>
          <w:pgSz w:w="10318" w:h="14570" w:code="13"/>
          <w:pgMar w:top="1440" w:right="1080" w:bottom="1440" w:left="1080" w:header="851" w:footer="992" w:gutter="0"/>
          <w:cols w:space="425"/>
          <w:docGrid w:type="lines" w:linePitch="326"/>
        </w:sectPr>
      </w:pPr>
    </w:p>
    <w:p w14:paraId="1022D259" w14:textId="0155F504" w:rsidR="00C023A1" w:rsidRPr="00C023A1" w:rsidRDefault="00C023A1" w:rsidP="003F6668">
      <w:pPr>
        <w:pStyle w:val="10"/>
        <w:numPr>
          <w:ilvl w:val="0"/>
          <w:numId w:val="33"/>
        </w:numPr>
        <w:jc w:val="both"/>
      </w:pPr>
      <w:r>
        <w:rPr>
          <w:rFonts w:hint="eastAsia"/>
        </w:rPr>
        <w:lastRenderedPageBreak/>
        <w:t>课题来源、目的和意义</w:t>
      </w:r>
    </w:p>
    <w:p w14:paraId="7996F332" w14:textId="77777777" w:rsidR="00B11ABD" w:rsidRPr="002B46F4" w:rsidRDefault="00B11ABD" w:rsidP="00B11ABD">
      <w:pPr>
        <w:ind w:firstLine="480"/>
      </w:pPr>
      <w:r>
        <w:rPr>
          <w:shd w:val="clear" w:color="auto" w:fill="FFFFFF"/>
        </w:rPr>
        <w:t>从科技的角度来看，未来二、三十年人类社会将演变成一个智能社会，其深度和广度我们还想象不到</w:t>
      </w:r>
      <w:r>
        <w:rPr>
          <w:rStyle w:val="aff"/>
          <w:shd w:val="clear" w:color="auto" w:fill="FFFFFF"/>
        </w:rPr>
        <w:footnoteReference w:id="1"/>
      </w:r>
      <w:r>
        <w:rPr>
          <w:shd w:val="clear" w:color="auto" w:fill="FFFFFF"/>
        </w:rPr>
        <w:t>。</w:t>
      </w:r>
      <w:r>
        <w:rPr>
          <w:rFonts w:hint="eastAsia"/>
          <w:shd w:val="clear" w:color="auto" w:fill="FFFFFF"/>
        </w:rPr>
        <w:t>近些年来，得益于大数据技术的发展，人工智能逐步兴起，并开始影响人们的生活，</w:t>
      </w:r>
      <w:r>
        <w:rPr>
          <w:rFonts w:hint="eastAsia"/>
        </w:rPr>
        <w:t>智能家居、无人驾驶汽车、个性化推荐、人脸识别等等，都是人工智能给人类带来的科技福利。在大数据和人工智能时代的大背景下，信息科学、机器学习和运筹学分别扮演者不同的角色。数据的采集、挖掘、存储和管理属于信息科学的范畴；拿到数据后，根据数据做分析得出某些规律，这属于统计学习、机器学习甚至深度学习的范畴；而根据数据总结出的规律，决策人需要做决定的时候，既需要考虑方案的合理性，也需要考虑约束条件的限制，需要考虑成本代价或者最终受益，希望在复杂的规律中找到最优化的决策，这就是运筹学要解决的问题。可以预见的是，随着人们对更深层次更全局性优化决策的需求，运筹学必然会扮演着更重要的角色。</w:t>
      </w:r>
    </w:p>
    <w:p w14:paraId="2EFCC3A5" w14:textId="77777777" w:rsidR="00B11ABD" w:rsidRPr="00AB49CB" w:rsidRDefault="00B11ABD" w:rsidP="00B11ABD">
      <w:pPr>
        <w:ind w:firstLine="480"/>
        <w:rPr>
          <w:color w:val="FF0000"/>
        </w:rPr>
      </w:pPr>
      <w:r>
        <w:rPr>
          <w:rFonts w:hint="eastAsia"/>
        </w:rPr>
        <w:t>在有限数量可行解的集合中找出最优解的一类问题称为组合优化问题，它是运筹学的一个重要分支。所研究的问题涉及信息技术、经济管理、工业工程、交通运输、通讯网络等诸多领域。组合优化问题求解的是离散型变量的优化问题，其一般形式可以描述为：在满足一定的约束或者限制条件下，求取使得给定的目标函数值最大或者最小的解。</w:t>
      </w:r>
      <w:r>
        <w:rPr>
          <w:rFonts w:hint="eastAsia"/>
        </w:rPr>
        <w:t xml:space="preserve"> </w:t>
      </w:r>
    </w:p>
    <w:p w14:paraId="4266E8F4" w14:textId="51DE72FE" w:rsidR="00B11ABD" w:rsidRDefault="00B11ABD" w:rsidP="00A46593">
      <w:pPr>
        <w:ind w:firstLine="480"/>
      </w:pPr>
      <w:r>
        <w:rPr>
          <w:rFonts w:hint="eastAsia"/>
        </w:rPr>
        <w:t>单机调度问题（</w:t>
      </w:r>
      <w:r>
        <w:t>single machine scheduling problem</w:t>
      </w:r>
      <w:r>
        <w:rPr>
          <w:rFonts w:hint="eastAsia"/>
        </w:rPr>
        <w:t>）是组合优化问题的一种</w:t>
      </w:r>
      <w:r w:rsidR="00C23E2F">
        <w:fldChar w:fldCharType="begin"/>
      </w:r>
      <w:r w:rsidR="00C23E2F">
        <w:instrText xml:space="preserve"> ADDIN EN.CITE &lt;EndNote&gt;&lt;Cite&gt;&lt;Author&gt;Schaller&lt;/Author&gt;&lt;Year&gt;2004&lt;/Year&gt;&lt;RecNum&gt;15&lt;/RecNum&gt;&lt;DisplayText&gt;&lt;style face="superscript"&gt;[1]&lt;/style&gt;&lt;/DisplayText&gt;&lt;record&gt;&lt;rec-number&gt;15&lt;/rec-number&gt;&lt;foreign-keys&gt;&lt;key app="EN" db-id="a2xssdtv1dtdx0ee5dw5s90xaswfxaa5t9t9" timestamp="1523606657"&gt;15&lt;/key&gt;&lt;/foreign-keys&gt;&lt;ref-type name="Journal Article"&gt;17&lt;/ref-type&gt;&lt;contributors&gt;&lt;authors&gt;&lt;author&gt;Schaller, Jeffrey&lt;/author&gt;&lt;/authors&gt;&lt;/contributors&gt;&lt;titles&gt;&lt;title&gt;Single machine scheduling with early and quadratic tardy p</w:instrText>
      </w:r>
      <w:r w:rsidR="00C23E2F">
        <w:rPr>
          <w:rFonts w:hint="eastAsia"/>
        </w:rPr>
        <w:instrText xml:space="preserve">enalties </w:instrText>
      </w:r>
      <w:r w:rsidR="00C23E2F">
        <w:rPr>
          <w:rFonts w:hint="eastAsia"/>
        </w:rPr>
        <w:instrText>☆</w:instrText>
      </w:r>
      <w:r w:rsidR="00C23E2F">
        <w:rPr>
          <w:rFonts w:hint="eastAsia"/>
        </w:rPr>
        <w:instrText>&lt;/title&gt;&lt;secondary-title&gt;Computers &amp;amp; Industrial Engineering&lt;/secondary-title&gt;&lt;/titles&gt;&lt;periodical&gt;&lt;full-title&gt;Computers &amp;amp; Industrial Engineering&lt;/full-title&gt;&lt;/periodical&gt;&lt;pages&gt;511-532&lt;/pages&gt;&lt;volume&gt;46&lt;/volume&gt;&lt;number&gt;3&lt;/number&gt;&lt;dates&gt;&lt;</w:instrText>
      </w:r>
      <w:r w:rsidR="00C23E2F">
        <w:instrText>year&gt;2004&lt;/year&gt;&lt;/dates&gt;&lt;urls&gt;&lt;/urls&gt;&lt;/record&gt;&lt;/Cite&gt;&lt;/EndNote&gt;</w:instrText>
      </w:r>
      <w:r w:rsidR="00C23E2F">
        <w:fldChar w:fldCharType="separate"/>
      </w:r>
      <w:r w:rsidR="00C23E2F" w:rsidRPr="00160729">
        <w:rPr>
          <w:noProof/>
          <w:vertAlign w:val="superscript"/>
        </w:rPr>
        <w:t>[</w:t>
      </w:r>
      <w:hyperlink w:anchor="_ENREF_1" w:tooltip="Schaller, 2004 #15" w:history="1">
        <w:r w:rsidR="00C23E2F" w:rsidRPr="00160729">
          <w:rPr>
            <w:noProof/>
            <w:vertAlign w:val="superscript"/>
          </w:rPr>
          <w:t>1</w:t>
        </w:r>
      </w:hyperlink>
      <w:r w:rsidR="00C23E2F" w:rsidRPr="00160729">
        <w:rPr>
          <w:noProof/>
          <w:vertAlign w:val="superscript"/>
        </w:rPr>
        <w:t>]</w:t>
      </w:r>
      <w:r w:rsidR="00C23E2F">
        <w:fldChar w:fldCharType="end"/>
      </w:r>
      <w:r>
        <w:rPr>
          <w:rFonts w:hint="eastAsia"/>
        </w:rPr>
        <w:t>，具有较高的理论研究价值，而且实际应用中有很多相关问题亟待解决，因此吸引了全世界研究人员的广泛关注。单机调度问题主要研究的是如何在一台</w:t>
      </w:r>
      <w:r>
        <w:rPr>
          <w:rFonts w:hint="eastAsia"/>
        </w:rPr>
        <w:lastRenderedPageBreak/>
        <w:t>给定的机器上安排一组加工任务，并希望该调度方案使得绩效度量达到最优。这类问题在实际生产生活中有广泛的应用，如适时生产理念（</w:t>
      </w:r>
      <w:r>
        <w:rPr>
          <w:rFonts w:hint="eastAsia"/>
        </w:rPr>
        <w:t>just</w:t>
      </w:r>
      <w:r>
        <w:t>-in-time</w:t>
      </w:r>
      <w:r>
        <w:rPr>
          <w:rFonts w:hint="eastAsia"/>
        </w:rPr>
        <w:t>，简称</w:t>
      </w:r>
      <w:r>
        <w:rPr>
          <w:rFonts w:hint="eastAsia"/>
        </w:rPr>
        <w:t>JIT</w:t>
      </w:r>
      <w:r>
        <w:rPr>
          <w:rFonts w:hint="eastAsia"/>
        </w:rPr>
        <w:t>）和供应链管理</w:t>
      </w:r>
      <w:r>
        <w:fldChar w:fldCharType="begin"/>
      </w:r>
      <w:r>
        <w:instrText xml:space="preserve"> ADDIN EN.CITE &lt;EndNote&gt;&lt;Cite&gt;&lt;Author&gt;Qin&lt;/Author&gt;&lt;Year&gt;2015&lt;/Year&gt;&lt;RecNum&gt;24&lt;/RecNum&gt;&lt;DisplayText&gt;&lt;style face="superscript"&gt;[2]&lt;/style&gt;&lt;/DisplayText&gt;&lt;record&gt;&lt;rec-number&gt;24&lt;/rec-number&gt;&lt;foreign-keys&gt;&lt;key app="EN" db-id="a2xssdtv1dtdx0ee5dw5s90xaswfxaa5t9t9" timestamp="1523610064"&gt;24&lt;/key&gt;&lt;/foreign-keys&gt;&lt;ref-type name="Journal Article"&gt;17&lt;/ref-type&gt;&lt;contributors&gt;&lt;authors&gt;&lt;author&gt;Qin, Tao&lt;/author&gt;&lt;author&gt;Peng, Bo&lt;/author&gt;&lt;author&gt;Benlic, Una&lt;/author&gt;&lt;author&gt;Cheng, T. C. E.&lt;/author&gt;&lt;author&gt;Wang, Yang&lt;/author&gt;&lt;/authors&gt;&lt;/contributors&gt;&lt;titles&gt;&lt;title&gt;Iterated local search based on multi-type perturbation for single-machine earliness/tardiness scheduling&lt;/title&gt;&lt;secondary-title&gt;Computers &amp;amp; Operations Research&lt;/secondary-title&gt;&lt;/titles&gt;&lt;periodical&gt;&lt;full-title&gt;Computers &amp;amp; Operations Research&lt;/full-title&gt;&lt;/periodical&gt;&lt;pages&gt;81-88&lt;/pages&gt;&lt;volume&gt;61&lt;/volume&gt;&lt;number&gt;C&lt;/number&gt;&lt;dates&gt;&lt;year&gt;2015&lt;/year&gt;&lt;/dates&gt;&lt;urls&gt;&lt;/urls&gt;&lt;/record&gt;&lt;/Cite&gt;&lt;/EndNote&gt;</w:instrText>
      </w:r>
      <w:r>
        <w:fldChar w:fldCharType="separate"/>
      </w:r>
      <w:r w:rsidRPr="00160729">
        <w:rPr>
          <w:noProof/>
          <w:vertAlign w:val="superscript"/>
        </w:rPr>
        <w:t>[</w:t>
      </w:r>
      <w:hyperlink w:anchor="_ENREF_2" w:tooltip="Qin, 2015 #24" w:history="1">
        <w:r w:rsidRPr="00160729">
          <w:rPr>
            <w:noProof/>
            <w:vertAlign w:val="superscript"/>
          </w:rPr>
          <w:t>2</w:t>
        </w:r>
      </w:hyperlink>
      <w:r w:rsidRPr="00160729">
        <w:rPr>
          <w:noProof/>
          <w:vertAlign w:val="superscript"/>
        </w:rPr>
        <w:t>]</w:t>
      </w:r>
      <w:r>
        <w:fldChar w:fldCharType="end"/>
      </w:r>
      <w:r>
        <w:rPr>
          <w:rFonts w:hint="eastAsia"/>
        </w:rPr>
        <w:t>。适时生产理念提倡物品按需按量按时生产，无论是提前或者延后生产都不建议，都会对生产效益产生不好的影响，太早工厂库存压力大，太晚影响订单进度，因此理想的生产计划是所有的工作都在规定的时刻完成。单机调度问题在供应链管理中也有应用，将供应商比做生产机器，每道作业或者工序就是客户的配送任务，在实际中，强调供应商和客户之间的协调，要求尽量在指定的时间完成客户的配送，太早客户库存容量限制不能接受，太晚影响供应商信誉，也可能会使客户的其它安排滞后，所以安排合理的配送方案使得供应需求按时满足在供应链管理中就显得尤为重要。另外，在</w:t>
      </w:r>
      <w:r>
        <w:rPr>
          <w:rFonts w:hint="eastAsia"/>
        </w:rPr>
        <w:t>CPU</w:t>
      </w:r>
      <w:r>
        <w:rPr>
          <w:rFonts w:hint="eastAsia"/>
        </w:rPr>
        <w:t>调度、车间作业调度和机场飞机起降调度等问题中，单机调度问题都有广泛的应用</w:t>
      </w:r>
      <w:r w:rsidR="00A46593">
        <w:rPr>
          <w:rFonts w:hint="eastAsia"/>
        </w:rPr>
        <w:t>，因此解决这一问题可以带来巨大的经济效益</w:t>
      </w:r>
      <w:r>
        <w:rPr>
          <w:rFonts w:hint="eastAsia"/>
        </w:rPr>
        <w:t>。已经证明，单机调度问题属于典型的</w:t>
      </w:r>
      <w:r>
        <w:rPr>
          <w:rFonts w:hint="eastAsia"/>
        </w:rPr>
        <w:t>NP</w:t>
      </w:r>
      <w:r>
        <w:rPr>
          <w:rFonts w:hint="eastAsia"/>
        </w:rPr>
        <w:t>难问题</w:t>
      </w:r>
      <w:r>
        <w:fldChar w:fldCharType="begin"/>
      </w:r>
      <w:r>
        <w:instrText xml:space="preserve"> ADDIN EN.CITE &lt;EndNote&gt;&lt;Cite&gt;&lt;Author&gt;Lenstra&lt;/Author&gt;&lt;Year&gt;1977&lt;/Year&gt;&lt;RecNum&gt;8&lt;/RecNum&gt;&lt;DisplayText&gt;&lt;style face="superscript"&gt;[3]&lt;/style&gt;&lt;/DisplayText&gt;&lt;record&gt;&lt;rec-number&gt;8&lt;/rec-number&gt;&lt;foreign-keys&gt;&lt;key app="EN" db-id="a2xssdtv1dtdx0ee5dw5s90xaswfxaa5t9t9" timestamp="1523605930"&gt;8&lt;/key&gt;&lt;/foreign-keys&gt;&lt;ref-type name="Journal Article"&gt;17&lt;/ref-type&gt;&lt;contributors&gt;&lt;authors&gt;&lt;author&gt;Lenstra, J. K.&lt;/author&gt;&lt;author&gt;Kan, A. H. G. Rinnooy&lt;/author&gt;&lt;author&gt;Brucker, P.&lt;/author&gt;&lt;/authors&gt;&lt;/contributors&gt;&lt;titles&gt;&lt;title&gt;Complexity of Machine Scheduling Problems&lt;/title&gt;&lt;secondary-title&gt;Annals of Discrete Mathematics&lt;/secondary-title&gt;&lt;/titles&gt;&lt;periodical&gt;&lt;full-title&gt;Annals of Discrete Mathematics&lt;/full-title&gt;&lt;/periodical&gt;&lt;pages&gt;343-362&lt;/pages&gt;&lt;volume&gt;1&lt;/volume&gt;&lt;number&gt;4&lt;/number&gt;&lt;dates&gt;&lt;year&gt;1977&lt;/year&gt;&lt;/dates&gt;&lt;urls&gt;&lt;/urls&gt;&lt;/record&gt;&lt;/Cite&gt;&lt;/EndNote&gt;</w:instrText>
      </w:r>
      <w:r>
        <w:fldChar w:fldCharType="separate"/>
      </w:r>
      <w:r w:rsidRPr="00160729">
        <w:rPr>
          <w:noProof/>
          <w:vertAlign w:val="superscript"/>
        </w:rPr>
        <w:t>[</w:t>
      </w:r>
      <w:hyperlink w:anchor="_ENREF_3" w:tooltip="Lenstra, 1977 #8" w:history="1">
        <w:r w:rsidRPr="00160729">
          <w:rPr>
            <w:noProof/>
            <w:vertAlign w:val="superscript"/>
          </w:rPr>
          <w:t>3</w:t>
        </w:r>
      </w:hyperlink>
      <w:r w:rsidRPr="00160729">
        <w:rPr>
          <w:noProof/>
          <w:vertAlign w:val="superscript"/>
        </w:rPr>
        <w:t>]</w:t>
      </w:r>
      <w:r>
        <w:fldChar w:fldCharType="end"/>
      </w:r>
      <w:r>
        <w:rPr>
          <w:rFonts w:hint="eastAsia"/>
        </w:rPr>
        <w:t>。求解这一问题具有重要的理论研究价值。</w:t>
      </w:r>
    </w:p>
    <w:p w14:paraId="0103B22F" w14:textId="2806EC6A" w:rsidR="00B11ABD" w:rsidRDefault="00C023A1" w:rsidP="003F6668">
      <w:pPr>
        <w:pStyle w:val="10"/>
        <w:numPr>
          <w:ilvl w:val="0"/>
          <w:numId w:val="33"/>
        </w:numPr>
        <w:jc w:val="both"/>
      </w:pPr>
      <w:r>
        <w:rPr>
          <w:rFonts w:hint="eastAsia"/>
        </w:rPr>
        <w:t>国内外研究现状及发展趋势</w:t>
      </w:r>
    </w:p>
    <w:p w14:paraId="21E4F7E5" w14:textId="77777777" w:rsidR="00C23E2F" w:rsidRDefault="00C23E2F" w:rsidP="00C23E2F">
      <w:pPr>
        <w:ind w:firstLine="480"/>
      </w:pPr>
      <w:r>
        <w:rPr>
          <w:rFonts w:hint="eastAsia"/>
        </w:rPr>
        <w:t>单机调度问题是比较经典的组合优化问题</w:t>
      </w:r>
      <w:r>
        <w:fldChar w:fldCharType="begin"/>
      </w:r>
      <w:r>
        <w:rPr>
          <w:rFonts w:hint="eastAsia"/>
        </w:rPr>
        <w:instrText xml:space="preserve"> ADDIN EN.CITE &lt;EndNote&gt;&lt;Cite&gt;&lt;Author&gt;</w:instrText>
      </w:r>
      <w:r>
        <w:rPr>
          <w:rFonts w:hint="eastAsia"/>
        </w:rPr>
        <w:instrText>熊锐</w:instrText>
      </w:r>
      <w:r>
        <w:rPr>
          <w:rFonts w:hint="eastAsia"/>
        </w:rPr>
        <w:instrText>&lt;/Author&gt;&lt;Year&gt;1998&lt;/Year&gt;&lt;RecNum&gt;25&lt;/RecNum&gt;&lt;DisplayText&gt;&lt;style face="superscript"&gt;[4]&lt;/style&gt;&lt;/DisplayText&gt;&lt;record&gt;&lt;rec-number&gt;25&lt;/rec-number&gt;&lt;foreign-keys&gt;&lt;key app="EN" db-id="a2xssdtv1dtdx0ee5dw5s90xaswfxaa5t9t9" timestamp="1523610521"&gt;25&lt;/key&gt;&lt;/foreign-keys&gt;&lt;ref-type name="Journal Article"&gt;17&lt;/ref-type&gt;&lt;contributors&gt;&lt;authors&gt;&lt;author&gt;</w:instrText>
      </w:r>
      <w:r>
        <w:rPr>
          <w:rFonts w:hint="eastAsia"/>
        </w:rPr>
        <w:instrText>熊锐</w:instrText>
      </w:r>
      <w:r>
        <w:rPr>
          <w:rFonts w:hint="eastAsia"/>
        </w:rPr>
        <w:instrText>&lt;/author&gt;&lt;author&gt;</w:instrText>
      </w:r>
      <w:r>
        <w:rPr>
          <w:rFonts w:hint="eastAsia"/>
        </w:rPr>
        <w:instrText>吴澄</w:instrText>
      </w:r>
      <w:r>
        <w:rPr>
          <w:rFonts w:hint="eastAsia"/>
        </w:rPr>
        <w:instrText>&lt;/author&gt;&lt;/authors&gt;&lt;/contributors&gt;&lt;titles&gt;&lt;title&gt;</w:instrText>
      </w:r>
      <w:r>
        <w:rPr>
          <w:rFonts w:hint="eastAsia"/>
        </w:rPr>
        <w:instrText>车间生产调度问题的技术现状与发展趋势</w:instrText>
      </w:r>
      <w:r>
        <w:rPr>
          <w:rFonts w:hint="eastAsia"/>
        </w:rPr>
        <w:instrText>&lt;/title&gt;&lt;secondary-title&gt;</w:instrText>
      </w:r>
      <w:r>
        <w:rPr>
          <w:rFonts w:hint="eastAsia"/>
        </w:rPr>
        <w:instrText>清华大学学报</w:instrText>
      </w:r>
      <w:r>
        <w:rPr>
          <w:rFonts w:hint="eastAsia"/>
        </w:rPr>
        <w:instrText>(</w:instrText>
      </w:r>
      <w:r>
        <w:rPr>
          <w:rFonts w:hint="eastAsia"/>
        </w:rPr>
        <w:instrText>自然科学版</w:instrText>
      </w:r>
      <w:r>
        <w:rPr>
          <w:rFonts w:hint="eastAsia"/>
        </w:rPr>
        <w:instrText>)&lt;/secondary-title&gt;&lt;/titles&gt;&lt;periodical&gt;&lt;full-title&gt;</w:instrText>
      </w:r>
      <w:r>
        <w:rPr>
          <w:rFonts w:hint="eastAsia"/>
        </w:rPr>
        <w:instrText>清华大学学报</w:instrText>
      </w:r>
      <w:r>
        <w:rPr>
          <w:rFonts w:hint="eastAsia"/>
        </w:rPr>
        <w:instrText>(</w:instrText>
      </w:r>
      <w:r>
        <w:rPr>
          <w:rFonts w:hint="eastAsia"/>
        </w:rPr>
        <w:instrText>自然科学版</w:instrText>
      </w:r>
      <w:r>
        <w:rPr>
          <w:rFonts w:hint="eastAsia"/>
        </w:rPr>
        <w:instrText>)&lt;/full-title&gt;&lt;/periodical&gt;&lt;pages&gt;55-60&lt;/pages&gt;&lt;number&gt;10&lt;/number&gt;&lt;dates&gt;&lt;year&gt;1998&lt;/year&gt;&lt;/dates&gt;&lt;urls&gt;&lt;/urls&gt;&lt;/record&gt;&lt;/Cite&gt;&lt;/EndNote&gt;</w:instrText>
      </w:r>
      <w:r>
        <w:fldChar w:fldCharType="separate"/>
      </w:r>
      <w:r w:rsidRPr="00160729">
        <w:rPr>
          <w:noProof/>
          <w:vertAlign w:val="superscript"/>
        </w:rPr>
        <w:t>[</w:t>
      </w:r>
      <w:hyperlink w:anchor="_ENREF_4" w:tooltip="熊锐, 1998 #25" w:history="1">
        <w:r w:rsidRPr="00160729">
          <w:rPr>
            <w:noProof/>
            <w:vertAlign w:val="superscript"/>
          </w:rPr>
          <w:t>4</w:t>
        </w:r>
      </w:hyperlink>
      <w:r w:rsidRPr="00160729">
        <w:rPr>
          <w:noProof/>
          <w:vertAlign w:val="superscript"/>
        </w:rPr>
        <w:t>]</w:t>
      </w:r>
      <w:r>
        <w:fldChar w:fldCharType="end"/>
      </w:r>
      <w:r>
        <w:rPr>
          <w:rFonts w:hint="eastAsia"/>
        </w:rPr>
        <w:t>，业已吸引了国内外众多学者的研究。生产调度问题的研究历史较为悠久，最早是由</w:t>
      </w:r>
      <w:r>
        <w:rPr>
          <w:rFonts w:hint="eastAsia"/>
        </w:rPr>
        <w:t>Johnson</w:t>
      </w:r>
      <w:r>
        <w:fldChar w:fldCharType="begin"/>
      </w:r>
      <w:r>
        <w:instrText xml:space="preserve"> ADDIN EN.CITE &lt;EndNote&gt;&lt;Cite&gt;&lt;Author&gt;Johnson&lt;/Author&gt;&lt;Year&gt;1954&lt;/Year&gt;&lt;RecNum&gt;26&lt;/RecNum&gt;&lt;DisplayText&gt;&lt;style face="superscript"&gt;[5]&lt;/style&gt;&lt;/DisplayText&gt;&lt;record&gt;&lt;rec-number&gt;26&lt;/rec-number&gt;&lt;foreign-keys&gt;&lt;key app="EN" db-id="a2xssdtv1dtdx0ee5dw5s90xaswfxaa5t9t9" timestamp="1523610576"&gt;26&lt;/key&gt;&lt;/foreign-keys&gt;&lt;ref-type name="Journal Article"&gt;17&lt;/ref-type&gt;&lt;contributors&gt;&lt;authors&gt;&lt;author&gt;Johnson, S. M.&lt;/author&gt;&lt;/authors&gt;&lt;/contributors&gt;&lt;titles&gt;&lt;title&gt;Optimal two- and three-stage production schedules with setup times included&lt;/title&gt;&lt;secondary-title&gt;Naval Research Logistics Quarterly&lt;/secondary-title&gt;&lt;/titles&gt;&lt;periodical&gt;&lt;full-title&gt;Naval Research Logistics Quarterly&lt;/full-title&gt;&lt;/periodical&gt;&lt;pages&gt;61–68&lt;/pages&gt;&lt;volume&gt;1&lt;/volume&gt;&lt;number&gt;1&lt;/number&gt;&lt;dates&gt;&lt;year&gt;1954&lt;/year&gt;&lt;/dates&gt;&lt;urls&gt;&lt;/urls&gt;&lt;/record&gt;&lt;/Cite&gt;&lt;/EndNote&gt;</w:instrText>
      </w:r>
      <w:r>
        <w:fldChar w:fldCharType="separate"/>
      </w:r>
      <w:r w:rsidRPr="00160729">
        <w:rPr>
          <w:noProof/>
          <w:vertAlign w:val="superscript"/>
        </w:rPr>
        <w:t>[</w:t>
      </w:r>
      <w:hyperlink w:anchor="_ENREF_5" w:tooltip="Johnson, 1954 #26" w:history="1">
        <w:r w:rsidRPr="00160729">
          <w:rPr>
            <w:noProof/>
            <w:vertAlign w:val="superscript"/>
          </w:rPr>
          <w:t>5</w:t>
        </w:r>
      </w:hyperlink>
      <w:r w:rsidRPr="00160729">
        <w:rPr>
          <w:noProof/>
          <w:vertAlign w:val="superscript"/>
        </w:rPr>
        <w:t>]</w:t>
      </w:r>
      <w:r>
        <w:fldChar w:fldCharType="end"/>
      </w:r>
      <w:r>
        <w:rPr>
          <w:rFonts w:hint="eastAsia"/>
        </w:rPr>
        <w:t>于</w:t>
      </w:r>
      <w:r>
        <w:rPr>
          <w:rFonts w:hint="eastAsia"/>
        </w:rPr>
        <w:t>20</w:t>
      </w:r>
      <w:r>
        <w:rPr>
          <w:rFonts w:hint="eastAsia"/>
        </w:rPr>
        <w:t>世纪</w:t>
      </w:r>
      <w:r>
        <w:rPr>
          <w:rFonts w:hint="eastAsia"/>
        </w:rPr>
        <w:t>50</w:t>
      </w:r>
      <w:r>
        <w:rPr>
          <w:rFonts w:hint="eastAsia"/>
        </w:rPr>
        <w:t>年代提出，距今</w:t>
      </w:r>
      <w:r>
        <w:rPr>
          <w:rFonts w:hint="eastAsia"/>
        </w:rPr>
        <w:t>60</w:t>
      </w:r>
      <w:r>
        <w:rPr>
          <w:rFonts w:hint="eastAsia"/>
        </w:rPr>
        <w:t>多年的历史。根据实际生产生活中的需要，后来诸多学者提出了几种不同求解目标的单机调度问题，并总结出了科学描述生产调度问题的方法。</w:t>
      </w:r>
      <w:r w:rsidRPr="00524153">
        <w:rPr>
          <w:rFonts w:hint="eastAsia"/>
        </w:rPr>
        <w:t>1967</w:t>
      </w:r>
      <w:r w:rsidRPr="00524153">
        <w:rPr>
          <w:rFonts w:hint="eastAsia"/>
        </w:rPr>
        <w:t>年</w:t>
      </w:r>
      <w:r w:rsidRPr="00524153">
        <w:rPr>
          <w:rFonts w:hint="eastAsia"/>
        </w:rPr>
        <w:t>Conway</w:t>
      </w:r>
      <w:r w:rsidRPr="00524153">
        <w:rPr>
          <w:rFonts w:hint="eastAsia"/>
        </w:rPr>
        <w:t>提出了调度问题的四参数表示法</w:t>
      </w:r>
      <w:r>
        <w:fldChar w:fldCharType="begin"/>
      </w:r>
      <w:r>
        <w:instrText xml:space="preserve"> ADDIN EN.CITE &lt;EndNote&gt;&lt;Cite&gt;&lt;Author&gt;Conway&lt;/Author&gt;&lt;Year&gt;1967&lt;/Year&gt;&lt;RecNum&gt;27&lt;/RecNum&gt;&lt;DisplayText&gt;&lt;style face="superscript"&gt;[6]&lt;/style&gt;&lt;/DisplayText&gt;&lt;record&gt;&lt;rec-number&gt;27&lt;/rec-number&gt;&lt;foreign-keys&gt;&lt;key app="EN" db-id="a2xssdtv1dtdx0ee5dw5s90xaswfxaa5t9t9" timestamp="1523610868"&gt;27&lt;/key&gt;&lt;/foreign-keys&gt;&lt;ref-type name="Journal Article"&gt;17&lt;/ref-type&gt;&lt;contributors&gt;&lt;authors&gt;&lt;author&gt;Conway, Richard W&lt;/author&gt;&lt;author&gt;Maxwell, William L&lt;/author&gt;&lt;author&gt;Miller, Louis W&lt;/author&gt;&lt;/authors&gt;&lt;/contributors&gt;&lt;titles&gt;&lt;title&gt;Theory of Scheduling&lt;/title&gt;&lt;secondary-title&gt;Addison-Wesley Publishing Co., Reading, Mass.-London-Don Mills, Ont.&lt;/secondary-title&gt;&lt;/titles&gt;&lt;periodical&gt;&lt;full-title&gt;Addison-Wesley Publishing Co., Reading, Mass.-London-Don Mills, Ont.&lt;/full-title&gt;&lt;/periodical&gt;&lt;pages&gt;x,294&lt;/pages&gt;&lt;dates&gt;&lt;year&gt;1967&lt;/year&gt;&lt;/dates&gt;&lt;urls&gt;&lt;/urls&gt;&lt;/record&gt;&lt;/Cite&gt;&lt;/EndNote&gt;</w:instrText>
      </w:r>
      <w:r>
        <w:fldChar w:fldCharType="separate"/>
      </w:r>
      <w:r w:rsidRPr="00160729">
        <w:rPr>
          <w:noProof/>
          <w:vertAlign w:val="superscript"/>
        </w:rPr>
        <w:t>[</w:t>
      </w:r>
      <w:hyperlink w:anchor="_ENREF_6" w:tooltip="Conway, 1967 #27" w:history="1">
        <w:r w:rsidRPr="00160729">
          <w:rPr>
            <w:noProof/>
            <w:vertAlign w:val="superscript"/>
          </w:rPr>
          <w:t>6</w:t>
        </w:r>
      </w:hyperlink>
      <w:r w:rsidRPr="00160729">
        <w:rPr>
          <w:noProof/>
          <w:vertAlign w:val="superscript"/>
        </w:rPr>
        <w:t>]</w:t>
      </w:r>
      <w:r>
        <w:fldChar w:fldCharType="end"/>
      </w:r>
      <w:r>
        <w:rPr>
          <w:rFonts w:hint="eastAsia"/>
        </w:rPr>
        <w:t>，</w:t>
      </w:r>
      <w:r w:rsidRPr="001C5079">
        <w:rPr>
          <w:rFonts w:hint="eastAsia"/>
        </w:rPr>
        <w:t>后来</w:t>
      </w:r>
      <w:r w:rsidRPr="001C5079">
        <w:rPr>
          <w:rFonts w:hint="eastAsia"/>
        </w:rPr>
        <w:t>Graham</w:t>
      </w:r>
      <w:r w:rsidRPr="001C5079">
        <w:rPr>
          <w:rFonts w:hint="eastAsia"/>
        </w:rPr>
        <w:t>、</w:t>
      </w:r>
      <w:r w:rsidRPr="001C5079">
        <w:rPr>
          <w:rFonts w:hint="eastAsia"/>
        </w:rPr>
        <w:t>Lawler</w:t>
      </w:r>
      <w:r>
        <w:fldChar w:fldCharType="begin"/>
      </w:r>
      <w:r>
        <w:instrText xml:space="preserve"> ADDIN EN.CITE &lt;EndNote&gt;&lt;Cite&gt;&lt;Author&gt;Graham&lt;/Author&gt;&lt;Year&gt;1979&lt;/Year&gt;&lt;RecNum&gt;28&lt;/RecNum&gt;&lt;DisplayText&gt;&lt;style face="superscript"&gt;[7]&lt;/style&gt;&lt;/DisplayText&gt;&lt;record&gt;&lt;rec-number&gt;28&lt;/rec-number&gt;&lt;foreign-keys&gt;&lt;key app="EN" db-id="a2xssdtv1dtdx0ee5dw5s90xaswfxaa5t9t9" timestamp="1523611042"&gt;28&lt;/key&gt;&lt;/foreign-keys&gt;&lt;ref-type name="Journal Article"&gt;17&lt;/ref-type&gt;&lt;contributors&gt;&lt;authors&gt;&lt;author&gt;Graham, R. L&lt;/author&gt;&lt;author&gt;Lawler, E. L&lt;/author&gt;&lt;author&gt;Lenstra, J. K&lt;/author&gt;&lt;author&gt;Rinnooy Kan, A. H. G&lt;/author&gt;&lt;/authors&gt;&lt;/contributors&gt;&lt;titles&gt;&lt;title&gt;Optimization and Approximation in Deterministic Sequencing and Scheduling: A Survey&lt;/title&gt;&lt;secondary-title&gt;Annals of Discrete Mathematics&lt;/secondary-title&gt;&lt;/titles&gt;&lt;periodical&gt;&lt;full-title&gt;Annals of Discrete Mathematics&lt;/full-title&gt;&lt;/periodical&gt;&lt;pages&gt;287-326&lt;/pages&gt;&lt;volume&gt;5&lt;/volume&gt;&lt;number&gt;1&lt;/number&gt;&lt;dates&gt;&lt;year&gt;1979&lt;/year&gt;&lt;/dates&gt;&lt;urls&gt;&lt;/urls&gt;&lt;/record&gt;&lt;/Cite&gt;&lt;/EndNote&gt;</w:instrText>
      </w:r>
      <w:r>
        <w:fldChar w:fldCharType="separate"/>
      </w:r>
      <w:r w:rsidRPr="00160729">
        <w:rPr>
          <w:noProof/>
          <w:vertAlign w:val="superscript"/>
        </w:rPr>
        <w:t>[</w:t>
      </w:r>
      <w:hyperlink w:anchor="_ENREF_7" w:tooltip="Graham, 1979 #28" w:history="1">
        <w:r w:rsidRPr="00160729">
          <w:rPr>
            <w:noProof/>
            <w:vertAlign w:val="superscript"/>
          </w:rPr>
          <w:t>7</w:t>
        </w:r>
      </w:hyperlink>
      <w:r w:rsidRPr="00160729">
        <w:rPr>
          <w:noProof/>
          <w:vertAlign w:val="superscript"/>
        </w:rPr>
        <w:t>]</w:t>
      </w:r>
      <w:r>
        <w:fldChar w:fldCharType="end"/>
      </w:r>
      <w:r w:rsidRPr="001C5079">
        <w:rPr>
          <w:rFonts w:hint="eastAsia"/>
        </w:rPr>
        <w:t>等人（</w:t>
      </w:r>
      <w:r w:rsidRPr="001C5079">
        <w:rPr>
          <w:rFonts w:hint="eastAsia"/>
        </w:rPr>
        <w:t>1979</w:t>
      </w:r>
      <w:r w:rsidRPr="001C5079">
        <w:rPr>
          <w:rFonts w:hint="eastAsia"/>
        </w:rPr>
        <w:t>）提出了更好的三参数表示法（</w:t>
      </w:r>
      <m:oMath>
        <m:r>
          <w:rPr>
            <w:rFonts w:ascii="Cambria Math" w:hAnsi="Cambria Math"/>
          </w:rPr>
          <m:t>α</m:t>
        </m:r>
        <m:r>
          <w:rPr>
            <w:rFonts w:ascii="Cambria Math" w:hAnsi="Cambria Math" w:hint="eastAsia"/>
          </w:rPr>
          <m:t>|</m:t>
        </m:r>
        <m:r>
          <w:rPr>
            <w:rFonts w:ascii="Cambria Math" w:hAnsi="Cambria Math"/>
          </w:rPr>
          <m:t>β</m:t>
        </m:r>
        <m:r>
          <w:rPr>
            <w:rFonts w:ascii="Cambria Math" w:hAnsi="Cambria Math" w:hint="eastAsia"/>
          </w:rPr>
          <m:t>|</m:t>
        </m:r>
        <m:r>
          <w:rPr>
            <w:rFonts w:ascii="Cambria Math" w:hAnsi="Cambria Math"/>
          </w:rPr>
          <m:t>γ</m:t>
        </m:r>
      </m:oMath>
      <w:r w:rsidRPr="001C5079">
        <w:rPr>
          <w:rFonts w:hint="eastAsia"/>
        </w:rPr>
        <w:t>）</w:t>
      </w:r>
      <w:r>
        <w:rPr>
          <w:rFonts w:hint="eastAsia"/>
        </w:rPr>
        <w:t>，其中</w:t>
      </w:r>
      <m:oMath>
        <m:r>
          <w:rPr>
            <w:rFonts w:ascii="Cambria Math" w:hAnsi="Cambria Math"/>
          </w:rPr>
          <m:t>α</m:t>
        </m:r>
      </m:oMath>
      <w:r>
        <w:rPr>
          <w:rFonts w:hint="eastAsia"/>
        </w:rPr>
        <w:t>用来描述机器的数量、类型等机器环境信息，</w:t>
      </w:r>
      <m:oMath>
        <m:r>
          <w:rPr>
            <w:rFonts w:ascii="Cambria Math" w:hAnsi="Cambria Math"/>
          </w:rPr>
          <m:t>β</m:t>
        </m:r>
      </m:oMath>
      <w:r>
        <w:rPr>
          <w:rFonts w:hint="eastAsia"/>
        </w:rPr>
        <w:t>用于描述工件的加工约束信息，</w:t>
      </w:r>
      <m:oMath>
        <m:r>
          <w:rPr>
            <w:rFonts w:ascii="Cambria Math" w:hAnsi="Cambria Math"/>
          </w:rPr>
          <m:t>γ</m:t>
        </m:r>
      </m:oMath>
      <w:r>
        <w:rPr>
          <w:rFonts w:hint="eastAsia"/>
        </w:rPr>
        <w:t>用于描述目标函数。</w:t>
      </w:r>
    </w:p>
    <w:p w14:paraId="6806C489" w14:textId="77777777" w:rsidR="00C23E2F" w:rsidRDefault="00C23E2F" w:rsidP="00C23E2F">
      <w:pPr>
        <w:ind w:firstLine="480"/>
      </w:pPr>
      <w:r>
        <w:rPr>
          <w:rFonts w:hint="eastAsia"/>
        </w:rPr>
        <w:lastRenderedPageBreak/>
        <w:t>单机调度问题是已被证明的</w:t>
      </w:r>
      <w:r>
        <w:rPr>
          <w:rFonts w:hint="eastAsia"/>
        </w:rPr>
        <w:t>NP</w:t>
      </w:r>
      <w:r>
        <w:rPr>
          <w:rFonts w:hint="eastAsia"/>
        </w:rPr>
        <w:t>难问题</w:t>
      </w:r>
      <w:r>
        <w:fldChar w:fldCharType="begin"/>
      </w:r>
      <w:r>
        <w:instrText xml:space="preserve"> ADDIN EN.CITE &lt;EndNote&gt;&lt;Cite&gt;&lt;Author&gt;Lenstra&lt;/Author&gt;&lt;Year&gt;1977&lt;/Year&gt;&lt;RecNum&gt;8&lt;/RecNum&gt;&lt;DisplayText&gt;&lt;style face="superscript"&gt;[3]&lt;/style&gt;&lt;/DisplayText&gt;&lt;record&gt;&lt;rec-number&gt;8&lt;/rec-number&gt;&lt;foreign-keys&gt;&lt;key app="EN" db-id="a2xssdtv1dtdx0ee5dw5s90xaswfxaa5t9t9" timestamp="1523605930"&gt;8&lt;/key&gt;&lt;/foreign-keys&gt;&lt;ref-type name="Journal Article"&gt;17&lt;/ref-type&gt;&lt;contributors&gt;&lt;authors&gt;&lt;author&gt;Lenstra, J. K.&lt;/author&gt;&lt;author&gt;Kan, A. H. G. Rinnooy&lt;/author&gt;&lt;author&gt;Brucker, P.&lt;/author&gt;&lt;/authors&gt;&lt;/contributors&gt;&lt;titles&gt;&lt;title&gt;Complexity of Machine Scheduling Problems&lt;/title&gt;&lt;secondary-title&gt;Annals of Discrete Mathematics&lt;/secondary-title&gt;&lt;/titles&gt;&lt;periodical&gt;&lt;full-title&gt;Annals of Discrete Mathematics&lt;/full-title&gt;&lt;/periodical&gt;&lt;pages&gt;343-362&lt;/pages&gt;&lt;volume&gt;1&lt;/volume&gt;&lt;number&gt;4&lt;/number&gt;&lt;dates&gt;&lt;year&gt;1977&lt;/year&gt;&lt;/dates&gt;&lt;urls&gt;&lt;/urls&gt;&lt;/record&gt;&lt;/Cite&gt;&lt;/EndNote&gt;</w:instrText>
      </w:r>
      <w:r>
        <w:fldChar w:fldCharType="separate"/>
      </w:r>
      <w:r w:rsidRPr="00160729">
        <w:rPr>
          <w:noProof/>
          <w:vertAlign w:val="superscript"/>
        </w:rPr>
        <w:t>[</w:t>
      </w:r>
      <w:hyperlink w:anchor="_ENREF_3" w:tooltip="Lenstra, 1977 #8" w:history="1">
        <w:r w:rsidRPr="00160729">
          <w:rPr>
            <w:noProof/>
            <w:vertAlign w:val="superscript"/>
          </w:rPr>
          <w:t>3</w:t>
        </w:r>
      </w:hyperlink>
      <w:r w:rsidRPr="00160729">
        <w:rPr>
          <w:noProof/>
          <w:vertAlign w:val="superscript"/>
        </w:rPr>
        <w:t>]</w:t>
      </w:r>
      <w:r>
        <w:fldChar w:fldCharType="end"/>
      </w:r>
      <w:r>
        <w:rPr>
          <w:rFonts w:hint="eastAsia"/>
        </w:rPr>
        <w:t>，由于其复杂性和多样性，很难找到一种通用的求解算法。一般地，解决单机调度问题的算法主要分为两类：第一种是精确算法，利用分支定界或者动态规划来求解；第二种是启发式算法，通过解的迭代更新，不断改进解。</w:t>
      </w:r>
    </w:p>
    <w:p w14:paraId="66AEAC62" w14:textId="77777777" w:rsidR="00C23E2F" w:rsidRDefault="00C23E2F" w:rsidP="00C23E2F">
      <w:pPr>
        <w:pStyle w:val="ad"/>
        <w:numPr>
          <w:ilvl w:val="0"/>
          <w:numId w:val="21"/>
        </w:numPr>
        <w:ind w:firstLineChars="0"/>
      </w:pPr>
      <w:r>
        <w:rPr>
          <w:rFonts w:hint="eastAsia"/>
        </w:rPr>
        <w:t>精确算法</w:t>
      </w:r>
    </w:p>
    <w:p w14:paraId="56182C07" w14:textId="77777777" w:rsidR="00C23E2F" w:rsidRDefault="00C23E2F" w:rsidP="00C23E2F">
      <w:pPr>
        <w:ind w:firstLine="480"/>
      </w:pPr>
      <w:r>
        <w:rPr>
          <w:rFonts w:hint="eastAsia"/>
        </w:rPr>
        <w:t>一般来说，求解单机调度问题的精确算法主要是分支定界（</w:t>
      </w:r>
      <w:r>
        <w:rPr>
          <w:rFonts w:hint="eastAsia"/>
        </w:rPr>
        <w:t>Branch</w:t>
      </w:r>
      <w:r>
        <w:t xml:space="preserve"> and Bound</w:t>
      </w:r>
      <w:r>
        <w:rPr>
          <w:rFonts w:hint="eastAsia"/>
        </w:rPr>
        <w:t>）和动态规划（</w:t>
      </w:r>
      <w:r>
        <w:rPr>
          <w:rFonts w:hint="eastAsia"/>
        </w:rPr>
        <w:t>Dynamic</w:t>
      </w:r>
      <w:r>
        <w:t xml:space="preserve"> Programming</w:t>
      </w:r>
      <w:r>
        <w:rPr>
          <w:rFonts w:hint="eastAsia"/>
        </w:rPr>
        <w:t>）两种。</w:t>
      </w:r>
      <w:r>
        <w:rPr>
          <w:rFonts w:hint="eastAsia"/>
        </w:rPr>
        <w:t>1990</w:t>
      </w:r>
      <w:r>
        <w:rPr>
          <w:rFonts w:hint="eastAsia"/>
        </w:rPr>
        <w:t>年</w:t>
      </w:r>
      <w:r w:rsidRPr="004F7C85">
        <w:t>Abdul-</w:t>
      </w:r>
      <w:proofErr w:type="spellStart"/>
      <w:r w:rsidRPr="004F7C85">
        <w:t>Razaq</w:t>
      </w:r>
      <w:proofErr w:type="spellEnd"/>
      <w:r>
        <w:rPr>
          <w:rFonts w:hint="eastAsia"/>
        </w:rPr>
        <w:t>提出了两种动态规划方法和四中分支定界算法来求解</w:t>
      </w:r>
      <w:proofErr w:type="gramStart"/>
      <w:r>
        <w:rPr>
          <w:rFonts w:hint="eastAsia"/>
        </w:rPr>
        <w:t>考虑带权延误</w:t>
      </w:r>
      <w:proofErr w:type="gramEnd"/>
      <w:r>
        <w:rPr>
          <w:rFonts w:hint="eastAsia"/>
        </w:rPr>
        <w:t>惩罚的单机调度问题</w:t>
      </w:r>
      <w:r>
        <w:fldChar w:fldCharType="begin"/>
      </w:r>
      <w:r>
        <w:instrText xml:space="preserve"> ADDIN EN.CITE &lt;EndNote&gt;&lt;Cite&gt;&lt;Author&gt;Abdul-Razaq&lt;/Author&gt;&lt;Year&gt;1990&lt;/Year&gt;&lt;RecNum&gt;29&lt;/RecNum&gt;&lt;DisplayText&gt;&lt;style face="superscript"&gt;[8]&lt;/style&gt;&lt;/DisplayText&gt;&lt;record&gt;&lt;rec-number&gt;29&lt;/rec-number&gt;&lt;foreign-keys&gt;&lt;key app="EN" db-id="a2xssdtv1dtdx0ee5dw5s90xaswfxaa5t9t9" timestamp="1523611127"&gt;29&lt;/key&gt;&lt;/foreign-keys&gt;&lt;ref-type name="Journal Article"&gt;17&lt;/ref-type&gt;&lt;contributors&gt;&lt;authors&gt;&lt;author&gt;Abdul-Razaq, T. S.&lt;/author&gt;&lt;author&gt;Potts, C. N.&lt;/author&gt;&lt;author&gt;Wassenhove, L. N. Van&lt;/author&gt;&lt;/authors&gt;&lt;/contributors&gt;&lt;titles&gt;&lt;title&gt;A survey of algorithms for the single machine total weighted tardiness scheduling problem&lt;/title&gt;&lt;secondary-title&gt;Discrete Applied Mathematics&lt;/secondary-title&gt;&lt;/titles&gt;&lt;periodical&gt;&lt;full-title&gt;Discrete Applied Mathematics&lt;/full-title&gt;&lt;/periodical&gt;&lt;pages&gt;235-253&lt;/pages&gt;&lt;volume&gt;26&lt;/volume&gt;&lt;number&gt;2&lt;/number&gt;&lt;dates&gt;&lt;year&gt;1990&lt;/year&gt;&lt;/dates&gt;&lt;urls&gt;&lt;/urls&gt;&lt;/record&gt;&lt;/Cite&gt;&lt;/EndNote&gt;</w:instrText>
      </w:r>
      <w:r>
        <w:fldChar w:fldCharType="separate"/>
      </w:r>
      <w:r w:rsidRPr="00160729">
        <w:rPr>
          <w:noProof/>
          <w:vertAlign w:val="superscript"/>
        </w:rPr>
        <w:t>[</w:t>
      </w:r>
      <w:hyperlink w:anchor="_ENREF_8" w:tooltip="Abdul-Razaq, 1990 #29" w:history="1">
        <w:r w:rsidRPr="00160729">
          <w:rPr>
            <w:noProof/>
            <w:vertAlign w:val="superscript"/>
          </w:rPr>
          <w:t>8</w:t>
        </w:r>
      </w:hyperlink>
      <w:r w:rsidRPr="00160729">
        <w:rPr>
          <w:noProof/>
          <w:vertAlign w:val="superscript"/>
        </w:rPr>
        <w:t>]</w:t>
      </w:r>
      <w:r>
        <w:fldChar w:fldCharType="end"/>
      </w:r>
      <w:r>
        <w:rPr>
          <w:rFonts w:hint="eastAsia"/>
        </w:rPr>
        <w:t>。</w:t>
      </w:r>
      <w:r w:rsidRPr="006E25C8">
        <w:t>Potts</w:t>
      </w:r>
      <w:r w:rsidRPr="006E25C8">
        <w:t>和</w:t>
      </w:r>
      <w:r w:rsidRPr="006E25C8">
        <w:t xml:space="preserve">Van </w:t>
      </w:r>
      <w:proofErr w:type="spellStart"/>
      <w:r w:rsidRPr="006E25C8">
        <w:t>Wassenhove</w:t>
      </w:r>
      <w:proofErr w:type="spellEnd"/>
      <w:r>
        <w:fldChar w:fldCharType="begin"/>
      </w:r>
      <w:r>
        <w:instrText xml:space="preserve"> ADDIN EN.CITE &lt;EndNote&gt;&lt;Cite&gt;&lt;Author&gt;Potts&lt;/Author&gt;&lt;Year&gt;1985&lt;/Year&gt;&lt;RecNum&gt;30&lt;/RecNum&gt;&lt;DisplayText&gt;&lt;style face="superscript"&gt;[9]&lt;/style&gt;&lt;/DisplayText&gt;&lt;record&gt;&lt;rec-number&gt;30&lt;/rec-number&gt;&lt;foreign-keys&gt;&lt;key app="EN" db-id="a2xssdtv1dtdx0ee5dw5s90xaswfxaa5t9t9" timestamp="1523611263"&gt;30&lt;/key&gt;&lt;/foreign-keys&gt;&lt;ref-type name="Journal Article"&gt;17&lt;/ref-type&gt;&lt;contributors&gt;&lt;authors&gt;&lt;author&gt;Potts, Chris N.&lt;/author&gt;&lt;author&gt;Wassenhove, Luk N. Van&lt;/author&gt;&lt;/authors&gt;&lt;/contributors&gt;&lt;titles&gt;&lt;title&gt;A Branch and Bound Algorithm for the Total Weighted Tardiness Problem&lt;/title&gt;&lt;secondary-title&gt;Operations Research&lt;/secondary-title&gt;&lt;/titles&gt;&lt;periodical&gt;&lt;full-title&gt;Operations Research&lt;/full-title&gt;&lt;/periodical&gt;&lt;pages&gt;363-377&lt;/pages&gt;&lt;volume&gt;33&lt;/volume&gt;&lt;number&gt;2&lt;/number&gt;&lt;dates&gt;&lt;year&gt;1985&lt;/year&gt;&lt;/dates&gt;&lt;urls&gt;&lt;/urls&gt;&lt;/record&gt;&lt;/Cite&gt;&lt;/EndNote&gt;</w:instrText>
      </w:r>
      <w:r>
        <w:fldChar w:fldCharType="separate"/>
      </w:r>
      <w:r w:rsidRPr="00160729">
        <w:rPr>
          <w:noProof/>
          <w:vertAlign w:val="superscript"/>
        </w:rPr>
        <w:t>[</w:t>
      </w:r>
      <w:hyperlink w:anchor="_ENREF_9" w:tooltip="Potts, 1985 #30" w:history="1">
        <w:r w:rsidRPr="00160729">
          <w:rPr>
            <w:noProof/>
            <w:vertAlign w:val="superscript"/>
          </w:rPr>
          <w:t>9</w:t>
        </w:r>
      </w:hyperlink>
      <w:r w:rsidRPr="00160729">
        <w:rPr>
          <w:noProof/>
          <w:vertAlign w:val="superscript"/>
        </w:rPr>
        <w:t>]</w:t>
      </w:r>
      <w:r>
        <w:fldChar w:fldCharType="end"/>
      </w:r>
      <w:r>
        <w:rPr>
          <w:rFonts w:hint="eastAsia"/>
        </w:rPr>
        <w:t>提出了求解延误惩罚权值相同的单机调度问题的动态规划算法，亦提出了延误惩罚权值不同时的分支定界算法。</w:t>
      </w:r>
      <w:proofErr w:type="spellStart"/>
      <w:r w:rsidRPr="0063060A">
        <w:t>Sourd</w:t>
      </w:r>
      <w:proofErr w:type="spellEnd"/>
      <w:r w:rsidRPr="007C7656">
        <w:rPr>
          <w:rFonts w:hint="eastAsia"/>
        </w:rPr>
        <w:t>提出了一种分支定界法来求解具有相同预期完成时间</w:t>
      </w:r>
      <w:r>
        <w:rPr>
          <w:rFonts w:hint="eastAsia"/>
        </w:rPr>
        <w:t>的单机调度问题</w:t>
      </w:r>
      <w:r>
        <w:fldChar w:fldCharType="begin"/>
      </w:r>
      <w:r>
        <w:instrText xml:space="preserve"> ADDIN EN.CITE &lt;EndNote&gt;&lt;Cite&gt;&lt;Author&gt;Sourd&lt;/Author&gt;&lt;Year&gt;2005&lt;/Year&gt;&lt;RecNum&gt;31&lt;/RecNum&gt;&lt;DisplayText&gt;&lt;style face="superscript"&gt;[10]&lt;/style&gt;&lt;/DisplayText&gt;&lt;record&gt;&lt;rec-number&gt;31&lt;/rec-number&gt;&lt;foreign-keys&gt;&lt;key app="EN" db-id="a2xssdtv1dtdx0ee5dw5s90xaswfxaa5t9t9" timestamp="1523611402"&gt;31&lt;/key&gt;&lt;/foreign-keys&gt;&lt;ref-type name="Journal Article"&gt;17&lt;/ref-type&gt;&lt;contributors&gt;&lt;authors&gt;&lt;author&gt;Sourd, Francis&lt;/author&gt;&lt;/authors&gt;&lt;/contributors&gt;&lt;titles&gt;&lt;title&gt;Earliness–tardiness scheduling with setup considerations&lt;/title&gt;&lt;secondary-title&gt;Computers &amp;amp; Operations Research&lt;/secondary-title&gt;&lt;/titles&gt;&lt;periodical&gt;&lt;full-title&gt;Computers &amp;amp; Operations Research&lt;/full-title&gt;&lt;/periodical&gt;&lt;pages&gt;1849-1865&lt;/pages&gt;&lt;volume&gt;32&lt;/volume&gt;&lt;number&gt;7&lt;/number&gt;&lt;dates&gt;&lt;year&gt;2005&lt;/year&gt;&lt;/dates&gt;&lt;urls&gt;&lt;/urls&gt;&lt;/record&gt;&lt;/Cite&gt;&lt;/EndNote&gt;</w:instrText>
      </w:r>
      <w:r>
        <w:fldChar w:fldCharType="separate"/>
      </w:r>
      <w:r w:rsidRPr="00160729">
        <w:rPr>
          <w:noProof/>
          <w:vertAlign w:val="superscript"/>
        </w:rPr>
        <w:t>[</w:t>
      </w:r>
      <w:hyperlink w:anchor="_ENREF_10" w:tooltip="Sourd, 2005 #31" w:history="1">
        <w:r w:rsidRPr="00160729">
          <w:rPr>
            <w:noProof/>
            <w:vertAlign w:val="superscript"/>
          </w:rPr>
          <w:t>10</w:t>
        </w:r>
      </w:hyperlink>
      <w:r w:rsidRPr="00160729">
        <w:rPr>
          <w:noProof/>
          <w:vertAlign w:val="superscript"/>
        </w:rPr>
        <w:t>]</w:t>
      </w:r>
      <w:r>
        <w:fldChar w:fldCharType="end"/>
      </w:r>
      <w:r>
        <w:rPr>
          <w:rFonts w:hint="eastAsia"/>
        </w:rPr>
        <w:t>，并同时考虑了提前时间惩罚和延误惩罚。对于考虑二次延误惩罚的单机调度问题，</w:t>
      </w:r>
      <w:r w:rsidRPr="00600221">
        <w:t>Valente</w:t>
      </w:r>
      <w:r>
        <w:rPr>
          <w:rFonts w:hint="eastAsia"/>
        </w:rPr>
        <w:t>基于工序完成时间的松弛提出了一种求解单机调度问题下界的方法，并采用合适的下界，结合插入探测，提出了求解该问题的分支定界算法</w:t>
      </w:r>
      <w:r>
        <w:fldChar w:fldCharType="begin"/>
      </w:r>
      <w:r>
        <w:instrText xml:space="preserve"> ADDIN EN.CITE &lt;EndNote&gt;&lt;Cite&gt;&lt;Author&gt;Valente&lt;/Author&gt;&lt;Year&gt;2008&lt;/Year&gt;&lt;RecNum&gt;21&lt;/RecNum&gt;&lt;DisplayText&gt;&lt;style face="superscript"&gt;[11]&lt;/style&gt;&lt;/DisplayText&gt;&lt;record&gt;&lt;rec-number&gt;21&lt;/rec-number&gt;&lt;foreign-keys&gt;&lt;key app="EN" db-id="a2xssdtv1dtdx0ee5dw5s90xaswfxaa5t9t9" timestamp="1523607073"&gt;21&lt;/key&gt;&lt;/foreign-keys&gt;&lt;ref-type name="Journal Article"&gt;17&lt;/ref-type&gt;&lt;contributors&gt;&lt;authors&gt;&lt;author&gt;Valente, Jorge M. S&lt;/author&gt;&lt;author&gt;Schaller, Jeffrey E&lt;/author&gt;&lt;/authors&gt;&lt;/contributors&gt;&lt;titles&gt;&lt;title&gt;AN EXACT APPROACH FOR THE SINGLE MACHINE SCHEDULING PROBLEM WITH LINEAR EARLY AND QUADRATIC TARDY PENALTIES&lt;/title&gt;&lt;secondary-title&gt;Asia-Pacific Journal of Operational Research&lt;/secondary-title&gt;&lt;/titles&gt;&lt;periodical&gt;&lt;full-title&gt;Asia-Pacific Journal of Operational Research&lt;/full-title&gt;&lt;/periodical&gt;&lt;pages&gt;169-186&lt;/pages&gt;&lt;volume&gt;25&lt;/volume&gt;&lt;number&gt;02&lt;/number&gt;&lt;dates&gt;&lt;year&gt;2008&lt;/year&gt;&lt;/dates&gt;&lt;urls&gt;&lt;/urls&gt;&lt;/record&gt;&lt;/Cite&gt;&lt;/EndNote&gt;</w:instrText>
      </w:r>
      <w:r>
        <w:fldChar w:fldCharType="separate"/>
      </w:r>
      <w:r w:rsidRPr="00160729">
        <w:rPr>
          <w:noProof/>
          <w:vertAlign w:val="superscript"/>
        </w:rPr>
        <w:t>[</w:t>
      </w:r>
      <w:hyperlink w:anchor="_ENREF_11" w:tooltip="Valente, 2008 #21" w:history="1">
        <w:r w:rsidRPr="00160729">
          <w:rPr>
            <w:noProof/>
            <w:vertAlign w:val="superscript"/>
          </w:rPr>
          <w:t>11</w:t>
        </w:r>
      </w:hyperlink>
      <w:r w:rsidRPr="00160729">
        <w:rPr>
          <w:noProof/>
          <w:vertAlign w:val="superscript"/>
        </w:rPr>
        <w:t>]</w:t>
      </w:r>
      <w:r>
        <w:fldChar w:fldCharType="end"/>
      </w:r>
      <w:r>
        <w:rPr>
          <w:rFonts w:hint="eastAsia"/>
        </w:rPr>
        <w:t>。</w:t>
      </w:r>
      <w:r w:rsidRPr="00DF6AFA">
        <w:t>Schaller</w:t>
      </w:r>
      <w:r>
        <w:fldChar w:fldCharType="begin"/>
      </w:r>
      <w:r>
        <w:instrText xml:space="preserve"> ADDIN EN.CITE &lt;EndNote&gt;&lt;Cite&gt;&lt;Author&gt;Schaller&lt;/Author&gt;&lt;Year&gt;2007&lt;/Year&gt;&lt;RecNum&gt;16&lt;/RecNum&gt;&lt;DisplayText&gt;&lt;style face="superscript"&gt;[12]&lt;/style&gt;&lt;/DisplayText&gt;&lt;record&gt;&lt;rec-number&gt;16&lt;/rec-number&gt;&lt;foreign-keys&gt;&lt;key app="EN" db-id="a2xssdtv1dtdx0ee5dw5s90xaswfxaa5t9t9" timestamp="1523606686"&gt;16&lt;/key&gt;&lt;/foreign-keys&gt;&lt;ref-type name="Journal Article"&gt;17&lt;/ref-type&gt;&lt;contributors&gt;&lt;authors&gt;&lt;author&gt;Schaller, Jeffrey&lt;/author&gt;&lt;/authors&gt;&lt;/contributors&gt;&lt;titles&gt;&lt;title&gt;A comparison of lower bounds for the single-machine early/tardy problem&lt;/title&gt;&lt;secondary-title&gt;Computers &amp;amp; Operations Research&lt;/secondary-title&gt;&lt;/titles&gt;&lt;periodical&gt;&lt;full-title&gt;Computers &amp;amp; Operations Research&lt;/full-title&gt;&lt;/periodical&gt;&lt;pages&gt;2279-2292&lt;/pages&gt;&lt;volume&gt;34&lt;/volume&gt;&lt;number&gt;8&lt;/number&gt;&lt;dates&gt;&lt;year&gt;2007&lt;/year&gt;&lt;/dates&gt;&lt;urls&gt;&lt;/urls&gt;&lt;/record&gt;&lt;/Cite&gt;&lt;/EndNote&gt;</w:instrText>
      </w:r>
      <w:r>
        <w:fldChar w:fldCharType="separate"/>
      </w:r>
      <w:r w:rsidRPr="00743A69">
        <w:rPr>
          <w:noProof/>
          <w:vertAlign w:val="superscript"/>
        </w:rPr>
        <w:t>[</w:t>
      </w:r>
      <w:hyperlink w:anchor="_ENREF_12" w:tooltip="Schaller, 2007 #16" w:history="1">
        <w:r w:rsidRPr="00743A69">
          <w:rPr>
            <w:noProof/>
            <w:vertAlign w:val="superscript"/>
          </w:rPr>
          <w:t>12</w:t>
        </w:r>
      </w:hyperlink>
      <w:r w:rsidRPr="00743A69">
        <w:rPr>
          <w:noProof/>
          <w:vertAlign w:val="superscript"/>
        </w:rPr>
        <w:t>]</w:t>
      </w:r>
      <w:r>
        <w:fldChar w:fldCharType="end"/>
      </w:r>
      <w:r>
        <w:rPr>
          <w:rFonts w:hint="eastAsia"/>
        </w:rPr>
        <w:t>针对该类问题提出了几种分支定界算法，这些算法通过计算紧凑的下界和测试两种优势条件来组合完成。最近，由</w:t>
      </w:r>
      <w:r>
        <w:rPr>
          <w:rFonts w:hint="eastAsia"/>
        </w:rPr>
        <w:t>Tanaka</w:t>
      </w:r>
      <w:r>
        <w:rPr>
          <w:rFonts w:hint="eastAsia"/>
        </w:rPr>
        <w:t>和</w:t>
      </w:r>
      <w:r>
        <w:rPr>
          <w:rFonts w:hint="eastAsia"/>
        </w:rPr>
        <w:t>Araki</w:t>
      </w:r>
      <w:r>
        <w:fldChar w:fldCharType="begin"/>
      </w:r>
      <w:r>
        <w:instrText xml:space="preserve"> ADDIN EN.CITE &lt;EndNote&gt;&lt;Cite&gt;&lt;Author&gt;Tanaka&lt;/Author&gt;&lt;Year&gt;2013&lt;/Year&gt;&lt;RecNum&gt;32&lt;/RecNum&gt;&lt;DisplayText&gt;&lt;style face="superscript"&gt;[13]&lt;/style&gt;&lt;/DisplayText&gt;&lt;record&gt;&lt;rec-number&gt;32&lt;/rec-number&gt;&lt;foreign-keys&gt;&lt;key app="EN" db-id="a2xssdtv1dtdx0ee5dw5s90xaswfxaa5t9t9" timestamp="1523611538"&gt;32&lt;/key&gt;&lt;/foreign-keys&gt;&lt;ref-type name="Journal Article"&gt;17&lt;/ref-type&gt;&lt;contributors&gt;&lt;authors&gt;&lt;author&gt;Tanaka, Shunji&lt;/author&gt;&lt;author&gt;Araki, Mituhiko&lt;/author&gt;&lt;/authors&gt;&lt;/contributors&gt;&lt;titles&gt;&lt;title&gt;An exact algorithm for the single-machine total weighted tardiness problem with sequence-dependent setup times&lt;/title&gt;&lt;secondary-title&gt;Computers &amp;amp; Operations Research&lt;/secondary-title&gt;&lt;/titles&gt;&lt;periodical&gt;&lt;full-title&gt;Computers &amp;amp; Operations Research&lt;/full-title&gt;&lt;/periodical&gt;&lt;pages&gt;344-352&lt;/pages&gt;&lt;volume&gt;40&lt;/volume&gt;&lt;number&gt;1&lt;/number&gt;&lt;dates&gt;&lt;year&gt;2013&lt;/year&gt;&lt;/dates&gt;&lt;urls&gt;&lt;/urls&gt;&lt;/record&gt;&lt;/Cite&gt;&lt;/EndNote&gt;</w:instrText>
      </w:r>
      <w:r>
        <w:fldChar w:fldCharType="separate"/>
      </w:r>
      <w:r w:rsidRPr="00743A69">
        <w:rPr>
          <w:noProof/>
          <w:vertAlign w:val="superscript"/>
        </w:rPr>
        <w:t>[</w:t>
      </w:r>
      <w:hyperlink w:anchor="_ENREF_13" w:tooltip="Tanaka, 2013 #32" w:history="1">
        <w:r w:rsidRPr="00743A69">
          <w:rPr>
            <w:noProof/>
            <w:vertAlign w:val="superscript"/>
          </w:rPr>
          <w:t>13</w:t>
        </w:r>
      </w:hyperlink>
      <w:r w:rsidRPr="00743A69">
        <w:rPr>
          <w:noProof/>
          <w:vertAlign w:val="superscript"/>
        </w:rPr>
        <w:t>]</w:t>
      </w:r>
      <w:r>
        <w:fldChar w:fldCharType="end"/>
      </w:r>
      <w:r>
        <w:rPr>
          <w:rFonts w:hint="eastAsia"/>
        </w:rPr>
        <w:t>提出的一种精确算法找到了由</w:t>
      </w:r>
      <w:proofErr w:type="spellStart"/>
      <w:r>
        <w:rPr>
          <w:rFonts w:hint="eastAsia"/>
        </w:rPr>
        <w:t>Cicirello</w:t>
      </w:r>
      <w:proofErr w:type="spellEnd"/>
      <w:r>
        <w:fldChar w:fldCharType="begin"/>
      </w:r>
      <w:r>
        <w:instrText xml:space="preserve"> ADDIN EN.CITE &lt;EndNote&gt;&lt;Cite&gt;&lt;Author&gt;Cicirello&lt;/Author&gt;&lt;Year&gt;2005&lt;/Year&gt;&lt;RecNum&gt;33&lt;/RecNum&gt;&lt;DisplayText&gt;&lt;style face="superscript"&gt;[14]&lt;/style&gt;&lt;/DisplayText&gt;&lt;record&gt;&lt;rec-number&gt;33&lt;/rec-number&gt;&lt;foreign-keys&gt;&lt;key app="EN" db-id="a2xssdtv1dtdx0ee5dw5s90xaswfxaa5t9t9" timestamp="1523611685"&gt;33&lt;/key&gt;&lt;/foreign-keys&gt;&lt;ref-type name="Journal Article"&gt;17&lt;/ref-type&gt;&lt;contributors&gt;&lt;authors&gt;&lt;author&gt;Cicirello, Vincent A.&lt;/author&gt;&lt;author&gt;Smith, Stephen F.&lt;/author&gt;&lt;/authors&gt;&lt;/contributors&gt;&lt;titles&gt;&lt;title&gt;Enhancing Stochastic Search Performance by Value-Biased Randomization of Heuristics&lt;/title&gt;&lt;secondary-title&gt;Journal of Heuristics&lt;/secondary-title&gt;&lt;/titles&gt;&lt;periodical&gt;&lt;full-title&gt;Journal of Heuristics&lt;/full-title&gt;&lt;/periodical&gt;&lt;pages&gt;5-34&lt;/pages&gt;&lt;volume&gt;11&lt;/volume&gt;&lt;number&gt;1&lt;/number&gt;&lt;dates&gt;&lt;year&gt;2005&lt;/year&gt;&lt;/dates&gt;&lt;urls&gt;&lt;/urls&gt;&lt;/record&gt;&lt;/Cite&gt;&lt;/EndNote&gt;</w:instrText>
      </w:r>
      <w:r>
        <w:fldChar w:fldCharType="separate"/>
      </w:r>
      <w:r w:rsidRPr="00743A69">
        <w:rPr>
          <w:noProof/>
          <w:vertAlign w:val="superscript"/>
        </w:rPr>
        <w:t>[</w:t>
      </w:r>
      <w:hyperlink w:anchor="_ENREF_14" w:tooltip="Cicirello, 2005 #33" w:history="1">
        <w:r w:rsidRPr="00743A69">
          <w:rPr>
            <w:noProof/>
            <w:vertAlign w:val="superscript"/>
          </w:rPr>
          <w:t>14</w:t>
        </w:r>
      </w:hyperlink>
      <w:r w:rsidRPr="00743A69">
        <w:rPr>
          <w:noProof/>
          <w:vertAlign w:val="superscript"/>
        </w:rPr>
        <w:t>]</w:t>
      </w:r>
      <w:r>
        <w:fldChar w:fldCharType="end"/>
      </w:r>
      <w:r>
        <w:rPr>
          <w:rFonts w:hint="eastAsia"/>
        </w:rPr>
        <w:t>生成的考虑</w:t>
      </w:r>
      <w:proofErr w:type="gramStart"/>
      <w:r>
        <w:rPr>
          <w:rFonts w:hint="eastAsia"/>
        </w:rPr>
        <w:t>带加工</w:t>
      </w:r>
      <w:proofErr w:type="gramEnd"/>
      <w:r>
        <w:rPr>
          <w:rFonts w:hint="eastAsia"/>
        </w:rPr>
        <w:t>准备时间和加权延误惩罚的单机调度问题的全部</w:t>
      </w:r>
      <w:r>
        <w:rPr>
          <w:rFonts w:hint="eastAsia"/>
        </w:rPr>
        <w:t>120</w:t>
      </w:r>
      <w:r>
        <w:rPr>
          <w:rFonts w:hint="eastAsia"/>
        </w:rPr>
        <w:t>算例的最优解；并用相同的算法求解延误惩罚</w:t>
      </w:r>
      <w:proofErr w:type="gramStart"/>
      <w:r>
        <w:rPr>
          <w:rFonts w:hint="eastAsia"/>
        </w:rPr>
        <w:t>不</w:t>
      </w:r>
      <w:proofErr w:type="gramEnd"/>
      <w:r>
        <w:rPr>
          <w:rFonts w:hint="eastAsia"/>
        </w:rPr>
        <w:t>加权的单机调度问题，由</w:t>
      </w:r>
      <w:r>
        <w:rPr>
          <w:rFonts w:hint="eastAsia"/>
        </w:rPr>
        <w:t>62/6</w:t>
      </w:r>
      <w:r>
        <w:t>4</w:t>
      </w:r>
      <w:r>
        <w:rPr>
          <w:rFonts w:hint="eastAsia"/>
        </w:rPr>
        <w:t>个算例</w:t>
      </w:r>
      <w:r>
        <w:fldChar w:fldCharType="begin"/>
      </w:r>
      <w:r>
        <w:instrText xml:space="preserve"> ADDIN EN.CITE &lt;EndNote&gt;&lt;Cite&gt;&lt;Author&gt;Gagné&lt;/Author&gt;&lt;Year&gt;2002&lt;/Year&gt;&lt;RecNum&gt;34&lt;/RecNum&gt;&lt;DisplayText&gt;&lt;style face="superscript"&gt;[15]&lt;/style&gt;&lt;/DisplayText&gt;&lt;record&gt;&lt;rec-number&gt;34&lt;/rec-number&gt;&lt;foreign-keys&gt;&lt;key app="EN" db-id="a2xssdtv1dtdx0ee5dw5s90xaswfxaa5t9t9" timestamp="1523844501"&gt;34&lt;/key&gt;&lt;/foreign-keys&gt;&lt;ref-type name="Journal Article"&gt;17&lt;/ref-type&gt;&lt;contributors&gt;&lt;authors&gt;&lt;author&gt;Gagné, C.&lt;/author&gt;&lt;author&gt;Price, W L&lt;/author&gt;&lt;author&gt;Gravel, M.&lt;/author&gt;&lt;/authors&gt;&lt;/contributors&gt;&lt;titles&gt;&lt;title&gt;Comparing an ACO algorithm with other heuristics for the single machine scheduling problem with sequence-dependent setup times&lt;/title&gt;&lt;secondary-title&gt;Journal of the Operational Research Society&lt;/secondary-title&gt;&lt;/titles&gt;&lt;periodical&gt;&lt;full-title&gt;Journal of the Operational Research Society&lt;/full-title&gt;&lt;/periodical&gt;&lt;pages&gt;895-906&lt;/pages&gt;&lt;volume&gt;53&lt;/volume&gt;&lt;number&gt;8&lt;/number&gt;&lt;dates&gt;&lt;year&gt;2002&lt;/year&gt;&lt;/dates&gt;&lt;urls&gt;&lt;/urls&gt;&lt;/record&gt;&lt;/Cite&gt;&lt;/EndNote&gt;</w:instrText>
      </w:r>
      <w:r>
        <w:fldChar w:fldCharType="separate"/>
      </w:r>
      <w:r w:rsidRPr="00743A69">
        <w:rPr>
          <w:noProof/>
          <w:vertAlign w:val="superscript"/>
        </w:rPr>
        <w:t>[</w:t>
      </w:r>
      <w:hyperlink w:anchor="_ENREF_15" w:tooltip="Gagné, 2002 #34" w:history="1">
        <w:r w:rsidRPr="00743A69">
          <w:rPr>
            <w:noProof/>
            <w:vertAlign w:val="superscript"/>
          </w:rPr>
          <w:t>15</w:t>
        </w:r>
      </w:hyperlink>
      <w:r w:rsidRPr="00743A69">
        <w:rPr>
          <w:noProof/>
          <w:vertAlign w:val="superscript"/>
        </w:rPr>
        <w:t>]</w:t>
      </w:r>
      <w:r>
        <w:fldChar w:fldCharType="end"/>
      </w:r>
      <w:r>
        <w:rPr>
          <w:rFonts w:hint="eastAsia"/>
        </w:rPr>
        <w:t>得到了最优解。</w:t>
      </w:r>
    </w:p>
    <w:p w14:paraId="785DEF1E" w14:textId="77777777" w:rsidR="00C23E2F" w:rsidRDefault="00C23E2F" w:rsidP="00C23E2F">
      <w:pPr>
        <w:ind w:firstLine="480"/>
      </w:pPr>
      <w:r>
        <w:rPr>
          <w:rFonts w:hint="eastAsia"/>
        </w:rPr>
        <w:t>动态规划或者分支定界等精确算法求解时一般可以获得较好的优度，但往往计算时间较长，对于较大规模的算例，需要几天甚至更久的时间，因此在实际中很难得到应用。</w:t>
      </w:r>
    </w:p>
    <w:p w14:paraId="46AB454A" w14:textId="77777777" w:rsidR="00C23E2F" w:rsidRDefault="00C23E2F" w:rsidP="00C23E2F">
      <w:pPr>
        <w:pStyle w:val="ad"/>
        <w:numPr>
          <w:ilvl w:val="0"/>
          <w:numId w:val="21"/>
        </w:numPr>
        <w:ind w:firstLineChars="0"/>
      </w:pPr>
      <w:r>
        <w:rPr>
          <w:rFonts w:hint="eastAsia"/>
        </w:rPr>
        <w:t>启发式算法</w:t>
      </w:r>
    </w:p>
    <w:p w14:paraId="338DF73C" w14:textId="77777777" w:rsidR="00C23E2F" w:rsidRDefault="00C23E2F" w:rsidP="00C23E2F">
      <w:pPr>
        <w:ind w:firstLine="480"/>
      </w:pPr>
      <w:r>
        <w:rPr>
          <w:rFonts w:hint="eastAsia"/>
        </w:rPr>
        <w:lastRenderedPageBreak/>
        <w:t>启发式算法主要包括局部搜索、禁忌搜索、遗传算法和混合算法等，在很多类型的单机调度问题上都有良好的计算效果。</w:t>
      </w:r>
      <w:r w:rsidRPr="00EE2A49">
        <w:rPr>
          <w:rFonts w:hint="eastAsia"/>
        </w:rPr>
        <w:t>Potts</w:t>
      </w:r>
      <w:r w:rsidRPr="00EE2A49">
        <w:rPr>
          <w:rFonts w:hint="eastAsia"/>
        </w:rPr>
        <w:t>和</w:t>
      </w:r>
      <w:r>
        <w:rPr>
          <w:rFonts w:hint="eastAsia"/>
        </w:rPr>
        <w:t>V</w:t>
      </w:r>
      <w:r w:rsidRPr="00EE2A49">
        <w:rPr>
          <w:rFonts w:hint="eastAsia"/>
        </w:rPr>
        <w:t xml:space="preserve">an </w:t>
      </w:r>
      <w:proofErr w:type="spellStart"/>
      <w:r w:rsidRPr="00EE2A49">
        <w:rPr>
          <w:rFonts w:hint="eastAsia"/>
        </w:rPr>
        <w:t>Wassenhove</w:t>
      </w:r>
      <w:proofErr w:type="spellEnd"/>
      <w:r>
        <w:fldChar w:fldCharType="begin"/>
      </w:r>
      <w:r>
        <w:instrText xml:space="preserve"> ADDIN EN.CITE &lt;EndNote&gt;&lt;Cite&gt;&lt;Author&gt;Potts&lt;/Author&gt;&lt;Year&gt;1991&lt;/Year&gt;&lt;RecNum&gt;35&lt;/RecNum&gt;&lt;DisplayText&gt;&lt;style face="superscript"&gt;[16]&lt;/style&gt;&lt;/DisplayText&gt;&lt;record&gt;&lt;rec-number&gt;35&lt;/rec-number&gt;&lt;foreign-keys&gt;&lt;key app="EN" db-id="a2xssdtv1dtdx0ee5dw5s90xaswfxaa5t9t9" timestamp="1523847160"&gt;35&lt;/key&gt;&lt;/foreign-keys&gt;&lt;ref-type name="Journal Article"&gt;17&lt;/ref-type&gt;&lt;contributors&gt;&lt;authors&gt;&lt;author&gt;Potts, C. N.&lt;/author&gt;&lt;author&gt;Wassenhove, L. N. Van&lt;/author&gt;&lt;/authors&gt;&lt;/contributors&gt;&lt;titles&gt;&lt;title&gt;Single Machine Tardiness Sequencing Heuristics&lt;/title&gt;&lt;secondary-title&gt;A I I E Transactions&lt;/secondary-title&gt;&lt;/titles&gt;&lt;periodical&gt;&lt;full-title&gt;A I I E Transactions&lt;/full-title&gt;&lt;/periodical&gt;&lt;pages&gt;346-354&lt;/pages&gt;&lt;volume&gt;23&lt;/volume&gt;&lt;number&gt;4&lt;/number&gt;&lt;dates&gt;&lt;year&gt;1991&lt;/year&gt;&lt;/dates&gt;&lt;urls&gt;&lt;/urls&gt;&lt;/record&gt;&lt;/Cite&gt;&lt;/EndNote&gt;</w:instrText>
      </w:r>
      <w:r>
        <w:fldChar w:fldCharType="separate"/>
      </w:r>
      <w:r w:rsidRPr="00743A69">
        <w:rPr>
          <w:noProof/>
          <w:vertAlign w:val="superscript"/>
        </w:rPr>
        <w:t>[</w:t>
      </w:r>
      <w:hyperlink w:anchor="_ENREF_16" w:tooltip="Potts, 1991 #35" w:history="1">
        <w:r w:rsidRPr="00743A69">
          <w:rPr>
            <w:noProof/>
            <w:vertAlign w:val="superscript"/>
          </w:rPr>
          <w:t>16</w:t>
        </w:r>
      </w:hyperlink>
      <w:r w:rsidRPr="00743A69">
        <w:rPr>
          <w:noProof/>
          <w:vertAlign w:val="superscript"/>
        </w:rPr>
        <w:t>]</w:t>
      </w:r>
      <w:r>
        <w:fldChar w:fldCharType="end"/>
      </w:r>
      <w:r>
        <w:rPr>
          <w:rFonts w:hint="eastAsia"/>
        </w:rPr>
        <w:t>提出了多种启发式算法来求解不带准备时间的单机调度问题，并发现通过成对交换工件加工位置是不错的策略。</w:t>
      </w:r>
      <w:proofErr w:type="spellStart"/>
      <w:r w:rsidRPr="007760E3">
        <w:t>Holsenback</w:t>
      </w:r>
      <w:proofErr w:type="spellEnd"/>
      <w:r>
        <w:rPr>
          <w:rFonts w:hint="eastAsia"/>
        </w:rPr>
        <w:t>提出了一种求解加权延误惩罚的单机调度问题，处理的问题规模可以达到</w:t>
      </w:r>
      <w:r>
        <w:rPr>
          <w:rFonts w:hint="eastAsia"/>
        </w:rPr>
        <w:t>50</w:t>
      </w:r>
      <w:r>
        <w:rPr>
          <w:rFonts w:hint="eastAsia"/>
        </w:rPr>
        <w:t>个工件数量</w:t>
      </w:r>
      <w:r>
        <w:fldChar w:fldCharType="begin"/>
      </w:r>
      <w:r>
        <w:instrText xml:space="preserve"> ADDIN EN.CITE &lt;EndNote&gt;&lt;Cite&gt;&lt;Author&gt;Holsenback&lt;/Author&gt;&lt;Year&gt;1999&lt;/Year&gt;&lt;RecNum&gt;36&lt;/RecNum&gt;&lt;DisplayText&gt;&lt;style face="superscript"&gt;[17]&lt;/style&gt;&lt;/DisplayText&gt;&lt;record&gt;&lt;rec-number&gt;36&lt;/rec-number&gt;&lt;foreign-keys&gt;&lt;key app="EN" db-id="a2xssdtv1dtdx0ee5dw5s90xaswfxaa5t9t9" timestamp="1523847331"&gt;36&lt;/key&gt;&lt;/foreign-keys&gt;&lt;ref-type name="Journal Article"&gt;17&lt;/ref-type&gt;&lt;contributors&gt;&lt;authors&gt;&lt;author&gt;Holsenback, J. E&lt;/author&gt;&lt;author&gt;Russell, R. M&lt;/author&gt;&lt;author&gt;Markland, R. E&lt;/author&gt;&lt;author&gt;Philipoom, P. R&lt;/author&gt;&lt;/authors&gt;&lt;/contributors&gt;&lt;titles&gt;&lt;title&gt;An improved heuristic for the single-machine, weighted-tardiness problem&lt;/title&gt;&lt;secondary-title&gt;Omega&lt;/secondary-title&gt;&lt;/titles&gt;&lt;periodical&gt;&lt;full-title&gt;Omega&lt;/full-title&gt;&lt;/periodical&gt;&lt;pages&gt;485-495&lt;/pages&gt;&lt;volume&gt;27&lt;/volume&gt;&lt;number&gt;4&lt;/number&gt;&lt;dates&gt;&lt;year&gt;1999&lt;/year&gt;&lt;/dates&gt;&lt;urls&gt;&lt;/urls&gt;&lt;/record&gt;&lt;/Cite&gt;&lt;/EndNote&gt;</w:instrText>
      </w:r>
      <w:r>
        <w:fldChar w:fldCharType="separate"/>
      </w:r>
      <w:r w:rsidRPr="00743A69">
        <w:rPr>
          <w:noProof/>
          <w:vertAlign w:val="superscript"/>
        </w:rPr>
        <w:t>[</w:t>
      </w:r>
      <w:hyperlink w:anchor="_ENREF_17" w:tooltip="Holsenback, 1999 #36" w:history="1">
        <w:r w:rsidRPr="00743A69">
          <w:rPr>
            <w:noProof/>
            <w:vertAlign w:val="superscript"/>
          </w:rPr>
          <w:t>17</w:t>
        </w:r>
      </w:hyperlink>
      <w:r w:rsidRPr="00743A69">
        <w:rPr>
          <w:noProof/>
          <w:vertAlign w:val="superscript"/>
        </w:rPr>
        <w:t>]</w:t>
      </w:r>
      <w:r>
        <w:fldChar w:fldCharType="end"/>
      </w:r>
      <w:r>
        <w:rPr>
          <w:rFonts w:hint="eastAsia"/>
        </w:rPr>
        <w:t>。</w:t>
      </w:r>
      <w:proofErr w:type="spellStart"/>
      <w:r>
        <w:rPr>
          <w:rFonts w:hint="eastAsia"/>
        </w:rPr>
        <w:t>Feo</w:t>
      </w:r>
      <w:proofErr w:type="spellEnd"/>
      <w:r>
        <w:fldChar w:fldCharType="begin"/>
      </w:r>
      <w:r>
        <w:instrText xml:space="preserve"> ADDIN EN.CITE &lt;EndNote&gt;&lt;Cite&gt;&lt;Author&gt;Feo&lt;/Author&gt;&lt;Year&gt;1996&lt;/Year&gt;&lt;RecNum&gt;37&lt;/RecNum&gt;&lt;DisplayText&gt;&lt;style face="superscript"&gt;[18]&lt;/style&gt;&lt;/DisplayText&gt;&lt;record&gt;&lt;rec-number&gt;37&lt;/rec-number&gt;&lt;foreign-keys&gt;&lt;key app="EN" db-id="a2xssdtv1dtdx0ee5dw5s90xaswfxaa5t9t9" timestamp="1523847441"&gt;37&lt;/key&gt;&lt;/foreign-keys&gt;&lt;ref-type name="Journal Article"&gt;17&lt;/ref-type&gt;&lt;contributors&gt;&lt;authors&gt;&lt;author&gt;Feo, Thomas A.&lt;/author&gt;&lt;author&gt;Sarathy, Kishore&lt;/author&gt;&lt;author&gt;Mcgahan, John&lt;/author&gt;&lt;/authors&gt;&lt;/contributors&gt;&lt;titles&gt;&lt;title&gt;A grasp for single machine scheduling with sequence dependent setup costs and linear delay penalties&lt;/title&gt;&lt;secondary-title&gt;Computers &amp;amp; Operations Research&lt;/secondary-title&gt;&lt;/titles&gt;&lt;periodical&gt;&lt;full-title&gt;Computers &amp;amp; Operations Research&lt;/full-title&gt;&lt;/periodical&gt;&lt;pages&gt;881-895&lt;/pages&gt;&lt;volume&gt;23&lt;/volume&gt;&lt;number&gt;9&lt;/number&gt;&lt;dates&gt;&lt;year&gt;1996&lt;/year&gt;&lt;/dates&gt;&lt;urls&gt;&lt;/urls&gt;&lt;/record&gt;&lt;/Cite&gt;&lt;/EndNote&gt;</w:instrText>
      </w:r>
      <w:r>
        <w:fldChar w:fldCharType="separate"/>
      </w:r>
      <w:r w:rsidRPr="00743A69">
        <w:rPr>
          <w:noProof/>
          <w:vertAlign w:val="superscript"/>
        </w:rPr>
        <w:t>[</w:t>
      </w:r>
      <w:hyperlink w:anchor="_ENREF_18" w:tooltip="Feo, 1996 #37" w:history="1">
        <w:r w:rsidRPr="00743A69">
          <w:rPr>
            <w:noProof/>
            <w:vertAlign w:val="superscript"/>
          </w:rPr>
          <w:t>18</w:t>
        </w:r>
      </w:hyperlink>
      <w:r w:rsidRPr="00743A69">
        <w:rPr>
          <w:noProof/>
          <w:vertAlign w:val="superscript"/>
        </w:rPr>
        <w:t>]</w:t>
      </w:r>
      <w:r>
        <w:fldChar w:fldCharType="end"/>
      </w:r>
      <w:r>
        <w:rPr>
          <w:rFonts w:hint="eastAsia"/>
        </w:rPr>
        <w:t>提出了一种贪婪自适应搜索算法（</w:t>
      </w:r>
      <w:r>
        <w:rPr>
          <w:rFonts w:hint="eastAsia"/>
        </w:rPr>
        <w:t>GRASP</w:t>
      </w:r>
      <w:r>
        <w:rPr>
          <w:rFonts w:hint="eastAsia"/>
        </w:rPr>
        <w:t>）来求解</w:t>
      </w:r>
      <w:proofErr w:type="gramStart"/>
      <w:r>
        <w:rPr>
          <w:rFonts w:hint="eastAsia"/>
        </w:rPr>
        <w:t>带准备</w:t>
      </w:r>
      <w:proofErr w:type="gramEnd"/>
      <w:r>
        <w:rPr>
          <w:rFonts w:hint="eastAsia"/>
        </w:rPr>
        <w:t>成本和线性延误惩罚的单机调度问题。</w:t>
      </w:r>
      <w:r w:rsidRPr="00D20228">
        <w:t>Valente</w:t>
      </w:r>
      <w:r>
        <w:rPr>
          <w:rFonts w:hint="eastAsia"/>
        </w:rPr>
        <w:t>和</w:t>
      </w:r>
      <w:proofErr w:type="spellStart"/>
      <w:r>
        <w:t>Gonçalves</w:t>
      </w:r>
      <w:proofErr w:type="spellEnd"/>
      <w:r>
        <w:fldChar w:fldCharType="begin"/>
      </w:r>
      <w:r>
        <w:instrText xml:space="preserve"> ADDIN EN.CITE &lt;EndNote&gt;&lt;Cite&gt;&lt;Author&gt;Valente&lt;/Author&gt;&lt;Year&gt;2009&lt;/Year&gt;&lt;RecNum&gt;22&lt;/RecNum&gt;&lt;DisplayText&gt;&lt;style face="superscript"&gt;[19]&lt;/style&gt;&lt;/DisplayText&gt;&lt;record&gt;&lt;rec-number&gt;22&lt;/rec-number&gt;&lt;foreign-keys&gt;&lt;key app="EN" db-id="a2xssdtv1dtdx0ee5dw5s90xaswfxaa5t9t9" timestamp="1523607103"&gt;22&lt;/key&gt;&lt;/foreign-keys&gt;&lt;ref-type name="Journal Article"&gt;17&lt;/ref-type&gt;&lt;contributors&gt;&lt;authors&gt;&lt;author&gt;Valente, Jorge M. S&lt;/author&gt;&lt;author&gt;Gon&lt;/author&gt;&lt;author&gt;Alves, Jos&lt;/author&gt;&lt;author&gt;Fernando&lt;/author&gt;&lt;/authors&gt;&lt;/contributors&gt;&lt;titles&gt;&lt;title&gt;A genetic algorithm approach for the single machine scheduling problem with linear earliness and quadratic tardiness penalties&lt;/title&gt;&lt;secondary-title&gt;Computers &amp;amp; Operations Research&lt;/secondary-title&gt;&lt;/titles&gt;&lt;periodical&gt;&lt;full-title&gt;Computers &amp;amp; Operations Research&lt;/full-title&gt;&lt;/periodical&gt;&lt;pages&gt;2707-2715&lt;/pages&gt;&lt;volume&gt;36&lt;/volume&gt;&lt;number&gt;10&lt;/number&gt;&lt;dates&gt;&lt;year&gt;2009&lt;/year&gt;&lt;/dates&gt;&lt;urls&gt;&lt;/urls&gt;&lt;/record&gt;&lt;/Cite&gt;&lt;/EndNote&gt;</w:instrText>
      </w:r>
      <w:r>
        <w:fldChar w:fldCharType="separate"/>
      </w:r>
      <w:r w:rsidRPr="00943A29">
        <w:rPr>
          <w:noProof/>
          <w:vertAlign w:val="superscript"/>
        </w:rPr>
        <w:t>[</w:t>
      </w:r>
      <w:hyperlink w:anchor="_ENREF_19" w:tooltip="Valente, 2009 #22" w:history="1">
        <w:r w:rsidRPr="00943A29">
          <w:rPr>
            <w:noProof/>
            <w:vertAlign w:val="superscript"/>
          </w:rPr>
          <w:t>19</w:t>
        </w:r>
      </w:hyperlink>
      <w:r w:rsidRPr="00943A29">
        <w:rPr>
          <w:noProof/>
          <w:vertAlign w:val="superscript"/>
        </w:rPr>
        <w:t>]</w:t>
      </w:r>
      <w:r>
        <w:fldChar w:fldCharType="end"/>
      </w:r>
      <w:r>
        <w:rPr>
          <w:rFonts w:hint="eastAsia"/>
        </w:rPr>
        <w:t>提出了基于随机关键字的几种遗传算法，这些遗传算法大致相同，只是在生成初始解和利用局部搜索收敛时有差异。</w:t>
      </w:r>
      <w:r w:rsidRPr="006137B1">
        <w:t>Valente and Schaller</w:t>
      </w:r>
      <w:r>
        <w:rPr>
          <w:rFonts w:hint="eastAsia"/>
        </w:rPr>
        <w:t>针对考虑机器准备时间和不考虑准备时间的单机调度问题，均提出了几种求解的启发式算法</w:t>
      </w:r>
      <w:r>
        <w:fldChar w:fldCharType="begin"/>
      </w:r>
      <w:r>
        <w:instrText xml:space="preserve"> ADDIN EN.CITE &lt;EndNote&gt;&lt;Cite&gt;&lt;Author&gt;Valente&lt;/Author&gt;&lt;Year&gt;2010&lt;/Year&gt;&lt;RecNum&gt;23&lt;/RecNum&gt;&lt;DisplayText&gt;&lt;style face="superscript"&gt;[20]&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fldChar w:fldCharType="separate"/>
      </w:r>
      <w:r w:rsidRPr="00943A29">
        <w:rPr>
          <w:noProof/>
          <w:vertAlign w:val="superscript"/>
        </w:rPr>
        <w:t>[</w:t>
      </w:r>
      <w:hyperlink w:anchor="_ENREF_20" w:tooltip="Valente, 2010 #23" w:history="1">
        <w:r w:rsidRPr="00943A29">
          <w:rPr>
            <w:noProof/>
            <w:vertAlign w:val="superscript"/>
          </w:rPr>
          <w:t>20</w:t>
        </w:r>
      </w:hyperlink>
      <w:r w:rsidRPr="00943A29">
        <w:rPr>
          <w:noProof/>
          <w:vertAlign w:val="superscript"/>
        </w:rPr>
        <w:t>]</w:t>
      </w:r>
      <w:r>
        <w:fldChar w:fldCharType="end"/>
      </w:r>
      <w:r>
        <w:rPr>
          <w:rFonts w:hint="eastAsia"/>
        </w:rPr>
        <w:t>。</w:t>
      </w:r>
      <w:r w:rsidRPr="00AA5698">
        <w:t>Rubin</w:t>
      </w:r>
      <w:r w:rsidRPr="00AA5698">
        <w:t>和</w:t>
      </w:r>
      <w:proofErr w:type="spellStart"/>
      <w:r w:rsidRPr="00AA5698">
        <w:t>Ragatz</w:t>
      </w:r>
      <w:proofErr w:type="spellEnd"/>
      <w:r>
        <w:fldChar w:fldCharType="begin"/>
      </w:r>
      <w:r>
        <w:instrText xml:space="preserve"> ADDIN EN.CITE &lt;EndNote&gt;&lt;Cite&gt;&lt;Author&gt;Rubin&lt;/Author&gt;&lt;Year&gt;1995&lt;/Year&gt;&lt;RecNum&gt;38&lt;/RecNum&gt;&lt;DisplayText&gt;&lt;style face="superscript"&gt;[21]&lt;/style&gt;&lt;/DisplayText&gt;&lt;record&gt;&lt;rec-number&gt;38&lt;/rec-number&gt;&lt;foreign-keys&gt;&lt;key app="EN" db-id="a2xssdtv1dtdx0ee5dw5s90xaswfxaa5t9t9" timestamp="1523847725"&gt;38&lt;/key&gt;&lt;/foreign-keys&gt;&lt;ref-type name="Book"&gt;6&lt;/ref-type&gt;&lt;contributors&gt;&lt;authors&gt;&lt;author&gt;Rubin, Paul A.&lt;/author&gt;&lt;author&gt;Ragatz, Gary L.&lt;/author&gt;&lt;/authors&gt;&lt;/contributors&gt;&lt;titles&gt;&lt;title&gt;Scheduling in a sequence dependent setup environment with genetic search&lt;/title&gt;&lt;/titles&gt;&lt;pages&gt;85-99&lt;/pages&gt;&lt;dates&gt;&lt;year&gt;1995&lt;/year&gt;&lt;/dates&gt;&lt;publisher&gt;Elsevier Science Ltd.&lt;/publisher&gt;&lt;urls&gt;&lt;/urls&gt;&lt;/record&gt;&lt;/Cite&gt;&lt;/EndNote&gt;</w:instrText>
      </w:r>
      <w:r>
        <w:fldChar w:fldCharType="separate"/>
      </w:r>
      <w:r w:rsidRPr="00943A29">
        <w:rPr>
          <w:noProof/>
          <w:vertAlign w:val="superscript"/>
        </w:rPr>
        <w:t>[</w:t>
      </w:r>
      <w:hyperlink w:anchor="_ENREF_21" w:tooltip="Rubin, 1995 #38" w:history="1">
        <w:r w:rsidRPr="00943A29">
          <w:rPr>
            <w:noProof/>
            <w:vertAlign w:val="superscript"/>
          </w:rPr>
          <w:t>21</w:t>
        </w:r>
      </w:hyperlink>
      <w:r w:rsidRPr="00943A29">
        <w:rPr>
          <w:noProof/>
          <w:vertAlign w:val="superscript"/>
        </w:rPr>
        <w:t>]</w:t>
      </w:r>
      <w:r>
        <w:fldChar w:fldCharType="end"/>
      </w:r>
      <w:r w:rsidRPr="00AA5698">
        <w:t>提出了一种遗传算法（</w:t>
      </w:r>
      <w:r w:rsidRPr="00AA5698">
        <w:t>GA</w:t>
      </w:r>
      <w:r w:rsidRPr="00AA5698">
        <w:t>）用来求解</w:t>
      </w:r>
      <w:proofErr w:type="gramStart"/>
      <w:r w:rsidRPr="00AA5698">
        <w:t>最小化总延迟</w:t>
      </w:r>
      <w:proofErr w:type="gramEnd"/>
      <w:r w:rsidRPr="00AA5698">
        <w:t>的单机调度问题</w:t>
      </w:r>
      <w:r>
        <w:rPr>
          <w:rFonts w:hint="eastAsia"/>
        </w:rPr>
        <w:t>。</w:t>
      </w:r>
      <w:r w:rsidRPr="00AA5698">
        <w:t>Tan</w:t>
      </w:r>
      <w:r w:rsidRPr="00AA5698">
        <w:t>和</w:t>
      </w:r>
      <w:proofErr w:type="spellStart"/>
      <w:r w:rsidRPr="00AA5698">
        <w:t>Narasimhan</w:t>
      </w:r>
      <w:proofErr w:type="spellEnd"/>
      <w:r>
        <w:fldChar w:fldCharType="begin"/>
      </w:r>
      <w:r>
        <w:instrText xml:space="preserve"> ADDIN EN.CITE &lt;EndNote&gt;&lt;Cite&gt;&lt;Author&gt;Tan&lt;/Author&gt;&lt;Year&gt;1997&lt;/Year&gt;&lt;RecNum&gt;39&lt;/RecNum&gt;&lt;DisplayText&gt;&lt;style face="superscript"&gt;[22]&lt;/style&gt;&lt;/DisplayText&gt;&lt;record&gt;&lt;rec-number&gt;39&lt;/rec-number&gt;&lt;foreign-keys&gt;&lt;key app="EN" db-id="a2xssdtv1dtdx0ee5dw5s90xaswfxaa5t9t9" timestamp="1523847809"&gt;39&lt;/key&gt;&lt;/foreign-keys&gt;&lt;ref-type name="Journal Article"&gt;17&lt;/ref-type&gt;&lt;contributors&gt;&lt;authors&gt;&lt;author&gt;Tan, K. C.&lt;/author&gt;&lt;author&gt;Narasimhan, R.&lt;/author&gt;&lt;/authors&gt;&lt;/contributors&gt;&lt;titles&gt;&lt;title&gt;Minimizing tardiness on a single processor with sequence-dependent setup times: a simulated annealing approach&lt;/title&gt;&lt;secondary-title&gt;Omega&lt;/secondary-title&gt;&lt;/titles&gt;&lt;periodical&gt;&lt;full-title&gt;Omega&lt;/full-title&gt;&lt;/periodical&gt;&lt;pages&gt;619-634&lt;/pages&gt;&lt;volume&gt;25&lt;/volume&gt;&lt;number&gt;6&lt;/number&gt;&lt;dates&gt;&lt;year&gt;1997&lt;/year&gt;&lt;/dates&gt;&lt;urls&gt;&lt;/urls&gt;&lt;/record&gt;&lt;/Cite&gt;&lt;/EndNote&gt;</w:instrText>
      </w:r>
      <w:r>
        <w:fldChar w:fldCharType="separate"/>
      </w:r>
      <w:r w:rsidRPr="00943A29">
        <w:rPr>
          <w:noProof/>
          <w:vertAlign w:val="superscript"/>
        </w:rPr>
        <w:t>[</w:t>
      </w:r>
      <w:hyperlink w:anchor="_ENREF_22" w:tooltip="Tan, 1997 #39" w:history="1">
        <w:r w:rsidRPr="00943A29">
          <w:rPr>
            <w:noProof/>
            <w:vertAlign w:val="superscript"/>
          </w:rPr>
          <w:t>22</w:t>
        </w:r>
      </w:hyperlink>
      <w:r w:rsidRPr="00943A29">
        <w:rPr>
          <w:noProof/>
          <w:vertAlign w:val="superscript"/>
        </w:rPr>
        <w:t>]</w:t>
      </w:r>
      <w:r>
        <w:fldChar w:fldCharType="end"/>
      </w:r>
      <w:r w:rsidRPr="00AA5698">
        <w:t>提出一种模拟退火算法（</w:t>
      </w:r>
      <w:r w:rsidRPr="00AA5698">
        <w:t>SA</w:t>
      </w:r>
      <w:r w:rsidRPr="00AA5698">
        <w:t>）来解决</w:t>
      </w:r>
      <w:proofErr w:type="gramStart"/>
      <w:r>
        <w:rPr>
          <w:rFonts w:hint="eastAsia"/>
        </w:rPr>
        <w:t>带准备</w:t>
      </w:r>
      <w:proofErr w:type="gramEnd"/>
      <w:r>
        <w:rPr>
          <w:rFonts w:hint="eastAsia"/>
        </w:rPr>
        <w:t>时间的单机调度</w:t>
      </w:r>
      <w:r w:rsidRPr="00AA5698">
        <w:t>问题</w:t>
      </w:r>
      <w:r>
        <w:rPr>
          <w:rFonts w:hint="eastAsia"/>
        </w:rPr>
        <w:t>，</w:t>
      </w:r>
      <w:proofErr w:type="spellStart"/>
      <w:r w:rsidRPr="00AA5698">
        <w:t>Armentano</w:t>
      </w:r>
      <w:proofErr w:type="spellEnd"/>
      <w:r w:rsidRPr="00AA5698">
        <w:t>和</w:t>
      </w:r>
      <w:r w:rsidRPr="00AA5698">
        <w:t>Mazzini</w:t>
      </w:r>
      <w:r>
        <w:fldChar w:fldCharType="begin"/>
      </w:r>
      <w:r>
        <w:instrText xml:space="preserve"> ADDIN EN.CITE &lt;EndNote&gt;&lt;Cite&gt;&lt;Author&gt;Armentano&lt;/Author&gt;&lt;Year&gt;2000&lt;/Year&gt;&lt;RecNum&gt;40&lt;/RecNum&gt;&lt;DisplayText&gt;&lt;style face="superscript"&gt;[23]&lt;/style&gt;&lt;/DisplayText&gt;&lt;record&gt;&lt;rec-number&gt;40&lt;/rec-number&gt;&lt;foreign-keys&gt;&lt;key app="EN" db-id="a2xssdtv1dtdx0ee5dw5s90xaswfxaa5t9t9" timestamp="1523847884"&gt;40&lt;/key&gt;&lt;/foreign-keys&gt;&lt;ref-type name="Journal Article"&gt;17&lt;/ref-type&gt;&lt;contributors&gt;&lt;authors&gt;&lt;author&gt;Armentano, Viniciusa.&lt;/author&gt;&lt;author&gt;RenataMazzini&lt;/author&gt;&lt;/authors&gt;&lt;/contributors&gt;&lt;titles&gt;&lt;title&gt;A genetic algorithm for scheduling on a single machine with set-up times and due dates&lt;/title&gt;&lt;secondary-title&gt;Production Planning &amp;amp; Control&lt;/secondary-title&gt;&lt;/titles&gt;&lt;periodical&gt;&lt;full-title&gt;Production Planning &amp;amp; Control&lt;/full-title&gt;&lt;/periodical&gt;&lt;pages&gt;713-720&lt;/pages&gt;&lt;volume&gt;11&lt;/volume&gt;&lt;number&gt;7&lt;/number&gt;&lt;dates&gt;&lt;year&gt;2000&lt;/year&gt;&lt;/dates&gt;&lt;urls&gt;&lt;/urls&gt;&lt;/record&gt;&lt;/Cite&gt;&lt;/EndNote&gt;</w:instrText>
      </w:r>
      <w:r>
        <w:fldChar w:fldCharType="separate"/>
      </w:r>
      <w:r w:rsidRPr="00943A29">
        <w:rPr>
          <w:noProof/>
          <w:vertAlign w:val="superscript"/>
        </w:rPr>
        <w:t>[</w:t>
      </w:r>
      <w:hyperlink w:anchor="_ENREF_23" w:tooltip="Armentano, 2000 #40" w:history="1">
        <w:r w:rsidRPr="00943A29">
          <w:rPr>
            <w:noProof/>
            <w:vertAlign w:val="superscript"/>
          </w:rPr>
          <w:t>23</w:t>
        </w:r>
      </w:hyperlink>
      <w:r w:rsidRPr="00943A29">
        <w:rPr>
          <w:noProof/>
          <w:vertAlign w:val="superscript"/>
        </w:rPr>
        <w:t>]</w:t>
      </w:r>
      <w:r>
        <w:fldChar w:fldCharType="end"/>
      </w:r>
      <w:r>
        <w:rPr>
          <w:rFonts w:hint="eastAsia"/>
        </w:rPr>
        <w:t>同样则</w:t>
      </w:r>
      <w:r>
        <w:t>提出</w:t>
      </w:r>
      <w:r w:rsidRPr="00AA5698">
        <w:t>用遗传算法（</w:t>
      </w:r>
      <w:r w:rsidRPr="00AA5698">
        <w:t>GA</w:t>
      </w:r>
      <w:r w:rsidRPr="00AA5698">
        <w:t>）解决</w:t>
      </w:r>
      <w:r>
        <w:rPr>
          <w:rFonts w:hint="eastAsia"/>
        </w:rPr>
        <w:t>该问题，</w:t>
      </w:r>
      <w:r>
        <w:t>Franc</w:t>
      </w:r>
      <w:r w:rsidRPr="00AA5698">
        <w:t>a</w:t>
      </w:r>
      <w:r w:rsidRPr="00AA5698">
        <w:t>等人</w:t>
      </w:r>
      <w:r>
        <w:fldChar w:fldCharType="begin"/>
      </w:r>
      <w:r>
        <w:instrText xml:space="preserve"> ADDIN EN.CITE &lt;EndNote&gt;&lt;Cite&gt;&lt;Author&gt;França&lt;/Author&gt;&lt;Year&gt;2001&lt;/Year&gt;&lt;RecNum&gt;41&lt;/RecNum&gt;&lt;DisplayText&gt;&lt;style face="superscript"&gt;[24]&lt;/style&gt;&lt;/DisplayText&gt;&lt;record&gt;&lt;rec-number&gt;41&lt;/rec-number&gt;&lt;foreign-keys&gt;&lt;key app="EN" db-id="a2xssdtv1dtdx0ee5dw5s90xaswfxaa5t9t9" timestamp="1523848822"&gt;41&lt;/key&gt;&lt;/foreign-keys&gt;&lt;ref-type name="Journal Article"&gt;17&lt;/ref-type&gt;&lt;contributors&gt;&lt;authors&gt;&lt;author&gt;França, Paulo M&lt;/author&gt;&lt;author&gt;Mendes, Alexandre&lt;/author&gt;&lt;author&gt;Moscato, Pablo&lt;/author&gt;&lt;/authors&gt;&lt;/contributors&gt;&lt;titles&gt;&lt;title&gt;A memetic algorithm for the total tardiness single machine scheduling problem&lt;/title&gt;&lt;secondary-title&gt;European Journal of Operational Research&lt;/secondary-title&gt;&lt;/titles&gt;&lt;periodical&gt;&lt;full-title&gt;European Journal of Operational Research&lt;/full-title&gt;&lt;/periodical&gt;&lt;pages&gt;224-242&lt;/pages&gt;&lt;volume&gt;132&lt;/volume&gt;&lt;number&gt;1&lt;/number&gt;&lt;dates&gt;&lt;year&gt;2001&lt;/year&gt;&lt;/dates&gt;&lt;urls&gt;&lt;/urls&gt;&lt;/record&gt;&lt;/Cite&gt;&lt;/EndNote&gt;</w:instrText>
      </w:r>
      <w:r>
        <w:fldChar w:fldCharType="separate"/>
      </w:r>
      <w:r w:rsidRPr="00C8199B">
        <w:rPr>
          <w:noProof/>
          <w:vertAlign w:val="superscript"/>
        </w:rPr>
        <w:t>[</w:t>
      </w:r>
      <w:hyperlink w:anchor="_ENREF_24" w:tooltip="França, 2001 #41" w:history="1">
        <w:r w:rsidRPr="00C8199B">
          <w:rPr>
            <w:noProof/>
            <w:vertAlign w:val="superscript"/>
          </w:rPr>
          <w:t>24</w:t>
        </w:r>
      </w:hyperlink>
      <w:r w:rsidRPr="00C8199B">
        <w:rPr>
          <w:noProof/>
          <w:vertAlign w:val="superscript"/>
        </w:rPr>
        <w:t>]</w:t>
      </w:r>
      <w:r>
        <w:fldChar w:fldCharType="end"/>
      </w:r>
      <w:r w:rsidRPr="00AA5698">
        <w:t>则提出了一种混合进化算法（</w:t>
      </w:r>
      <w:r w:rsidRPr="00AA5698">
        <w:t>Memetic</w:t>
      </w:r>
      <w:r w:rsidRPr="00AA5698">
        <w:t>）算法解决</w:t>
      </w:r>
      <w:r>
        <w:rPr>
          <w:rFonts w:hint="eastAsia"/>
        </w:rPr>
        <w:t>考虑准备时间的单机调度</w:t>
      </w:r>
      <w:r w:rsidRPr="00AA5698">
        <w:t>问题</w:t>
      </w:r>
      <w:r>
        <w:rPr>
          <w:rFonts w:hint="eastAsia"/>
        </w:rPr>
        <w:t>。</w:t>
      </w:r>
    </w:p>
    <w:p w14:paraId="685279FB" w14:textId="77777777" w:rsidR="00C23E2F" w:rsidRDefault="00C23E2F" w:rsidP="00C23E2F">
      <w:pPr>
        <w:ind w:firstLine="480"/>
      </w:pPr>
      <w:r>
        <w:rPr>
          <w:rFonts w:hint="eastAsia"/>
        </w:rPr>
        <w:t>对于既考虑准备时间也考虑延误惩罚权重的单机调度问题，也有众多的学者参与研究。</w:t>
      </w:r>
      <w:proofErr w:type="spellStart"/>
      <w:r>
        <w:rPr>
          <w:rFonts w:hint="eastAsia"/>
        </w:rPr>
        <w:t>Cicirello</w:t>
      </w:r>
      <w:proofErr w:type="spellEnd"/>
      <w:r>
        <w:rPr>
          <w:rFonts w:hint="eastAsia"/>
        </w:rPr>
        <w:t xml:space="preserve"> </w:t>
      </w:r>
      <w:r>
        <w:rPr>
          <w:rFonts w:hint="eastAsia"/>
        </w:rPr>
        <w:t>和</w:t>
      </w:r>
      <w:r>
        <w:rPr>
          <w:rFonts w:hint="eastAsia"/>
        </w:rPr>
        <w:t>Smith</w:t>
      </w:r>
      <w:r>
        <w:fldChar w:fldCharType="begin"/>
      </w:r>
      <w:r>
        <w:instrText xml:space="preserve"> ADDIN EN.CITE &lt;EndNote&gt;&lt;Cite&gt;&lt;Author&gt;Cicirello&lt;/Author&gt;&lt;Year&gt;2005&lt;/Year&gt;&lt;RecNum&gt;33&lt;/RecNum&gt;&lt;DisplayText&gt;&lt;style face="superscript"&gt;[14]&lt;/style&gt;&lt;/DisplayText&gt;&lt;record&gt;&lt;rec-number&gt;33&lt;/rec-number&gt;&lt;foreign-keys&gt;&lt;key app="EN" db-id="a2xssdtv1dtdx0ee5dw5s90xaswfxaa5t9t9" timestamp="1523611685"&gt;33&lt;/key&gt;&lt;/foreign-keys&gt;&lt;ref-type name="Journal Article"&gt;17&lt;/ref-type&gt;&lt;contributors&gt;&lt;authors&gt;&lt;author&gt;Cicirello, Vincent A.&lt;/author&gt;&lt;author&gt;Smith, Stephen F.&lt;/author&gt;&lt;/authors&gt;&lt;/contributors&gt;&lt;titles&gt;&lt;title&gt;Enhancing Stochastic Search Performance by Value-Biased Randomization of Heuristics&lt;/title&gt;&lt;secondary-title&gt;Journal of Heuristics&lt;/secondary-title&gt;&lt;/titles&gt;&lt;periodical&gt;&lt;full-title&gt;Journal of Heuristics&lt;/full-title&gt;&lt;/periodical&gt;&lt;pages&gt;5-34&lt;/pages&gt;&lt;volume&gt;11&lt;/volume&gt;&lt;number&gt;1&lt;/number&gt;&lt;dates&gt;&lt;year&gt;2005&lt;/year&gt;&lt;/dates&gt;&lt;urls&gt;&lt;/urls&gt;&lt;/record&gt;&lt;/Cite&gt;&lt;/EndNote&gt;</w:instrText>
      </w:r>
      <w:r>
        <w:fldChar w:fldCharType="separate"/>
      </w:r>
      <w:r w:rsidRPr="00C8199B">
        <w:rPr>
          <w:noProof/>
          <w:vertAlign w:val="superscript"/>
        </w:rPr>
        <w:t>[</w:t>
      </w:r>
      <w:hyperlink w:anchor="_ENREF_14" w:tooltip="Cicirello, 2005 #33" w:history="1">
        <w:r w:rsidRPr="00C8199B">
          <w:rPr>
            <w:noProof/>
            <w:vertAlign w:val="superscript"/>
          </w:rPr>
          <w:t>14</w:t>
        </w:r>
      </w:hyperlink>
      <w:r w:rsidRPr="00C8199B">
        <w:rPr>
          <w:noProof/>
          <w:vertAlign w:val="superscript"/>
        </w:rPr>
        <w:t>]</w:t>
      </w:r>
      <w:r>
        <w:fldChar w:fldCharType="end"/>
      </w:r>
      <w:r>
        <w:rPr>
          <w:rFonts w:hint="eastAsia"/>
        </w:rPr>
        <w:t>生成了</w:t>
      </w:r>
      <w:r>
        <w:rPr>
          <w:rFonts w:hint="eastAsia"/>
        </w:rPr>
        <w:t>120</w:t>
      </w:r>
      <w:r>
        <w:rPr>
          <w:rFonts w:hint="eastAsia"/>
        </w:rPr>
        <w:t>个</w:t>
      </w:r>
      <w:proofErr w:type="gramStart"/>
      <w:r>
        <w:rPr>
          <w:rFonts w:hint="eastAsia"/>
        </w:rPr>
        <w:t>带准备</w:t>
      </w:r>
      <w:proofErr w:type="gramEnd"/>
      <w:r>
        <w:rPr>
          <w:rFonts w:hint="eastAsia"/>
        </w:rPr>
        <w:t>时间带延误惩罚权重的单机调度问题算例，每个算</w:t>
      </w:r>
      <w:proofErr w:type="gramStart"/>
      <w:r>
        <w:rPr>
          <w:rFonts w:hint="eastAsia"/>
        </w:rPr>
        <w:t>例包括</w:t>
      </w:r>
      <w:proofErr w:type="gramEnd"/>
      <w:r>
        <w:rPr>
          <w:rFonts w:hint="eastAsia"/>
        </w:rPr>
        <w:t>60</w:t>
      </w:r>
      <w:r>
        <w:rPr>
          <w:rFonts w:hint="eastAsia"/>
        </w:rPr>
        <w:t>个工件；并且他们还分析了一些随机抽样方法与模拟退火算法搭配在一起的性能。</w:t>
      </w:r>
      <w:r>
        <w:rPr>
          <w:rFonts w:hint="eastAsia"/>
        </w:rPr>
        <w:t>Lin</w:t>
      </w:r>
      <w:r>
        <w:rPr>
          <w:rFonts w:hint="eastAsia"/>
        </w:rPr>
        <w:t>和</w:t>
      </w:r>
      <w:r>
        <w:rPr>
          <w:rFonts w:hint="eastAsia"/>
        </w:rPr>
        <w:t>Ying</w:t>
      </w:r>
      <w:r>
        <w:fldChar w:fldCharType="begin"/>
      </w:r>
      <w:r>
        <w:instrText xml:space="preserve"> ADDIN EN.CITE &lt;EndNote&gt;&lt;Cite&gt;&lt;Author&gt;Lin&lt;/Author&gt;&lt;Year&gt;2007&lt;/Year&gt;&lt;RecNum&gt;42&lt;/RecNum&gt;&lt;DisplayText&gt;&lt;style face="superscript"&gt;[25]&lt;/style&gt;&lt;/DisplayText&gt;&lt;record&gt;&lt;rec-number&gt;42&lt;/rec-number&gt;&lt;foreign-keys&gt;&lt;key app="EN" db-id="a2xssdtv1dtdx0ee5dw5s90xaswfxaa5t9t9" timestamp="1523849066"&gt;42&lt;/key&gt;&lt;/foreign-keys&gt;&lt;ref-type name="Journal Article"&gt;17&lt;/ref-type&gt;&lt;contributors&gt;&lt;authors&gt;&lt;author&gt;Lin, Shih Wei&lt;/author&gt;&lt;author&gt;Ying, Kuo Ching&lt;/author&gt;&lt;/authors&gt;&lt;/contributors&gt;&lt;titles&gt;&lt;title&gt;Solving single-machine total weighted tardiness problems with sequence-dependent setup times by meta-heuristics&lt;/title&gt;&lt;secondary-title&gt;International Journal of Advanced Manufacturing Technology&lt;/secondary-title&gt;&lt;/titles&gt;&lt;periodical&gt;&lt;full-title&gt;International Journal of Advanced Manufacturing Technology&lt;/full-title&gt;&lt;/periodical&gt;&lt;pages&gt;1183-1190&lt;/pages&gt;&lt;volume&gt;34&lt;/volume&gt;&lt;number&gt;11-12&lt;/number&gt;&lt;dates&gt;&lt;year&gt;2007&lt;/year&gt;&lt;/dates&gt;&lt;urls&gt;&lt;/urls&gt;&lt;/record&gt;&lt;/Cite&gt;&lt;/EndNote&gt;</w:instrText>
      </w:r>
      <w:r>
        <w:fldChar w:fldCharType="separate"/>
      </w:r>
      <w:r w:rsidRPr="00C8199B">
        <w:rPr>
          <w:noProof/>
          <w:vertAlign w:val="superscript"/>
        </w:rPr>
        <w:t>[</w:t>
      </w:r>
      <w:hyperlink w:anchor="_ENREF_25" w:tooltip="Lin, 2007 #42" w:history="1">
        <w:r w:rsidRPr="00C8199B">
          <w:rPr>
            <w:noProof/>
            <w:vertAlign w:val="superscript"/>
          </w:rPr>
          <w:t>25</w:t>
        </w:r>
      </w:hyperlink>
      <w:r w:rsidRPr="00C8199B">
        <w:rPr>
          <w:noProof/>
          <w:vertAlign w:val="superscript"/>
        </w:rPr>
        <w:t>]</w:t>
      </w:r>
      <w:r>
        <w:fldChar w:fldCharType="end"/>
      </w:r>
      <w:r>
        <w:rPr>
          <w:rFonts w:hint="eastAsia"/>
        </w:rPr>
        <w:t>对比了遗传算法（</w:t>
      </w:r>
      <w:r>
        <w:rPr>
          <w:rFonts w:hint="eastAsia"/>
        </w:rPr>
        <w:t>GA</w:t>
      </w:r>
      <w:r>
        <w:rPr>
          <w:rFonts w:hint="eastAsia"/>
        </w:rPr>
        <w:t>）、禁忌搜索算法（</w:t>
      </w:r>
      <w:r>
        <w:rPr>
          <w:rFonts w:hint="eastAsia"/>
        </w:rPr>
        <w:t>TS</w:t>
      </w:r>
      <w:r>
        <w:rPr>
          <w:rFonts w:hint="eastAsia"/>
        </w:rPr>
        <w:t>）以及模拟退火算法（</w:t>
      </w:r>
      <w:r>
        <w:rPr>
          <w:rFonts w:hint="eastAsia"/>
        </w:rPr>
        <w:t>SA</w:t>
      </w:r>
      <w:r>
        <w:rPr>
          <w:rFonts w:hint="eastAsia"/>
        </w:rPr>
        <w:t>）在求解该类单机调度问题时的表现。</w:t>
      </w:r>
      <w:r>
        <w:t>Valent</w:t>
      </w:r>
      <w:r>
        <w:rPr>
          <w:rFonts w:hint="eastAsia"/>
        </w:rPr>
        <w:t>e</w:t>
      </w:r>
      <w:r>
        <w:fldChar w:fldCharType="begin"/>
      </w:r>
      <w:r>
        <w:instrText xml:space="preserve"> ADDIN EN.CITE &lt;EndNote&gt;&lt;Cite&gt;&lt;Author&gt;VALENTE&lt;/Author&gt;&lt;Year&gt;2009&lt;/Year&gt;&lt;RecNum&gt;20&lt;/RecNum&gt;&lt;DisplayText&gt;&lt;style face="superscript"&gt;[26]&lt;/style&gt;&lt;/DisplayText&gt;&lt;record&gt;&lt;rec-number&gt;20&lt;/rec-number&gt;&lt;foreign-keys&gt;&lt;key app="EN" db-id="a2xssdtv1dtdx0ee5dw5s90xaswfxaa5t9t9" timestamp="1523607070"&gt;20&lt;/key&gt;&lt;/foreign-keys&gt;&lt;ref-type name="Journal Article"&gt;17&lt;/ref-type&gt;&lt;contributors&gt;&lt;authors&gt;&lt;author&gt;JORGE M. S. VALENTE&lt;/author&gt;&lt;/authors&gt;&lt;/contributors&gt;&lt;titles&gt;&lt;title&gt;BEAM SEARCH HEURISTICS FOR THE SINGLE MACHINE SCHEDULING PROBLEM WITH LINEAR EARLINESS AND QUADRATIC TARDINESS COSTS&lt;/title&gt;&lt;secondary-title&gt;Asia-Pacific Journal of Operational Research&lt;/secondary-title&gt;&lt;/titles&gt;&lt;periodical&gt;&lt;full-title&gt;Asia-Pacific Journal of Operational Research&lt;/full-title&gt;&lt;/periodical&gt;&lt;pages&gt;319-339&lt;/pages&gt;&lt;volume&gt;26&lt;/volume&gt;&lt;number&gt;03&lt;/number&gt;&lt;dates&gt;&lt;year&gt;2009&lt;/year&gt;&lt;/dates&gt;&lt;urls&gt;&lt;/urls&gt;&lt;/record&gt;&lt;/Cite&gt;&lt;/EndNote&gt;</w:instrText>
      </w:r>
      <w:r>
        <w:fldChar w:fldCharType="separate"/>
      </w:r>
      <w:r w:rsidRPr="00C8199B">
        <w:rPr>
          <w:noProof/>
          <w:vertAlign w:val="superscript"/>
        </w:rPr>
        <w:t>[</w:t>
      </w:r>
      <w:hyperlink w:anchor="_ENREF_26" w:tooltip="VALENTE, 2009 #20" w:history="1">
        <w:r w:rsidRPr="00C8199B">
          <w:rPr>
            <w:noProof/>
            <w:vertAlign w:val="superscript"/>
          </w:rPr>
          <w:t>26</w:t>
        </w:r>
      </w:hyperlink>
      <w:r w:rsidRPr="00C8199B">
        <w:rPr>
          <w:noProof/>
          <w:vertAlign w:val="superscript"/>
        </w:rPr>
        <w:t>]</w:t>
      </w:r>
      <w:r>
        <w:fldChar w:fldCharType="end"/>
      </w:r>
      <w:r>
        <w:rPr>
          <w:rFonts w:hint="eastAsia"/>
        </w:rPr>
        <w:t>提出了几种基于束搜索的启发式算法求解带二次延误惩罚的单机调度问题，这些启发式算法既包括利用优先级和总惩罚值来进行评估的束搜索算法，也有带可变束和过滤宽度的变体。近年来</w:t>
      </w:r>
      <w:proofErr w:type="spellStart"/>
      <w:r>
        <w:rPr>
          <w:rFonts w:hint="eastAsia"/>
        </w:rPr>
        <w:t>Tasgetiren</w:t>
      </w:r>
      <w:proofErr w:type="spellEnd"/>
      <w:r>
        <w:rPr>
          <w:rFonts w:hint="eastAsia"/>
        </w:rPr>
        <w:t>等人</w:t>
      </w:r>
      <w:r>
        <w:fldChar w:fldCharType="begin"/>
      </w:r>
      <w:r>
        <w:instrText xml:space="preserve"> ADDIN EN.CITE &lt;EndNote&gt;&lt;Cite&gt;&lt;Author&gt;Tasgetiren&lt;/Author&gt;&lt;Year&gt;2009&lt;/Year&gt;&lt;RecNum&gt;43&lt;/RecNum&gt;&lt;DisplayText&gt;&lt;style face="superscript"&gt;[27]&lt;/style&gt;&lt;/DisplayText&gt;&lt;record&gt;&lt;rec-number&gt;43&lt;/rec-number&gt;&lt;foreign-keys&gt;&lt;key app="EN" db-id="a2xssdtv1dtdx0ee5dw5s90xaswfxaa5t9t9" timestamp="1523849275"&gt;43&lt;/key&gt;&lt;/foreign-keys&gt;&lt;ref-type name="Journal Article"&gt;17&lt;/ref-type&gt;&lt;contributors&gt;&lt;authors&gt;&lt;author&gt;Tasgetiren, M. Fatih&lt;/author&gt;&lt;author&gt;Pan, Quan Ke&lt;/author&gt;&lt;author&gt;Liang, Yun Chia&lt;/author&gt;&lt;/authors&gt;&lt;/contributors&gt;&lt;titles&gt;&lt;title&gt;A discrete differential evolution algorithm for the single machine total weighted tardiness problem with sequence dependent setup times&lt;/title&gt;&lt;secondary-title&gt;Computers &amp;amp; Operations Research&lt;/secondary-title&gt;&lt;/titles&gt;&lt;periodical&gt;&lt;full-title&gt;Computers &amp;amp; Operations Research&lt;/full-title&gt;&lt;/periodical&gt;&lt;pages&gt;1900-1915&lt;/pages&gt;&lt;volume&gt;36&lt;/volume&gt;&lt;number&gt;6&lt;/number&gt;&lt;dates&gt;&lt;year&gt;2009&lt;/year&gt;&lt;/dates&gt;&lt;urls&gt;&lt;/urls&gt;&lt;/record&gt;&lt;/Cite&gt;&lt;/EndNote&gt;</w:instrText>
      </w:r>
      <w:r>
        <w:fldChar w:fldCharType="separate"/>
      </w:r>
      <w:r w:rsidRPr="009A251E">
        <w:rPr>
          <w:noProof/>
          <w:vertAlign w:val="superscript"/>
        </w:rPr>
        <w:t>[</w:t>
      </w:r>
      <w:hyperlink w:anchor="_ENREF_27" w:tooltip="Tasgetiren, 2009 #43" w:history="1">
        <w:r w:rsidRPr="009A251E">
          <w:rPr>
            <w:noProof/>
            <w:vertAlign w:val="superscript"/>
          </w:rPr>
          <w:t>27</w:t>
        </w:r>
      </w:hyperlink>
      <w:r w:rsidRPr="009A251E">
        <w:rPr>
          <w:noProof/>
          <w:vertAlign w:val="superscript"/>
        </w:rPr>
        <w:t>]</w:t>
      </w:r>
      <w:r>
        <w:fldChar w:fldCharType="end"/>
      </w:r>
      <w:r>
        <w:rPr>
          <w:rFonts w:hint="eastAsia"/>
        </w:rPr>
        <w:t>提出的离散差分进化算法（</w:t>
      </w:r>
      <w:r>
        <w:rPr>
          <w:rFonts w:hint="eastAsia"/>
        </w:rPr>
        <w:t>Discrete Differential Evolution</w:t>
      </w:r>
      <w:r>
        <w:rPr>
          <w:rFonts w:hint="eastAsia"/>
        </w:rPr>
        <w:t>，</w:t>
      </w:r>
      <w:r>
        <w:rPr>
          <w:rFonts w:hint="eastAsia"/>
        </w:rPr>
        <w:t xml:space="preserve"> DDE</w:t>
      </w:r>
      <w:r>
        <w:rPr>
          <w:rFonts w:hint="eastAsia"/>
        </w:rPr>
        <w:t>）以及</w:t>
      </w:r>
      <w:proofErr w:type="spellStart"/>
      <w:r>
        <w:rPr>
          <w:rFonts w:hint="eastAsia"/>
        </w:rPr>
        <w:t>Kirlik</w:t>
      </w:r>
      <w:proofErr w:type="spellEnd"/>
      <w:r>
        <w:rPr>
          <w:rFonts w:hint="eastAsia"/>
        </w:rPr>
        <w:t>和</w:t>
      </w:r>
      <w:proofErr w:type="spellStart"/>
      <w:r>
        <w:rPr>
          <w:rFonts w:hint="eastAsia"/>
        </w:rPr>
        <w:t>Oguz</w:t>
      </w:r>
      <w:proofErr w:type="spellEnd"/>
      <w:r>
        <w:fldChar w:fldCharType="begin"/>
      </w:r>
      <w:r>
        <w:instrText xml:space="preserve"> ADDIN EN.CITE &lt;EndNote&gt;&lt;Cite&gt;&lt;Author&gt;Kirlik&lt;/Author&gt;&lt;Year&gt;2012&lt;/Year&gt;&lt;RecNum&gt;44&lt;/RecNum&gt;&lt;DisplayText&gt;&lt;style face="superscript"&gt;[28]&lt;/style&gt;&lt;/DisplayText&gt;&lt;record&gt;&lt;rec-number&gt;44&lt;/rec-number&gt;&lt;foreign-keys&gt;&lt;key app="EN" db-id="a2xssdtv1dtdx0ee5dw5s90xaswfxaa5t9t9" timestamp="1523849333"&gt;44&lt;/key&gt;&lt;/foreign-keys&gt;&lt;ref-type name="Book"&gt;6&lt;/ref-type&gt;&lt;contributors&gt;&lt;authors&gt;&lt;author&gt;Kirlik, Gokhan&lt;/author&gt;&lt;author&gt;Oguz, Ceyda&lt;/author&gt;&lt;/authors&gt;&lt;/contributors&gt;&lt;titles&gt;&lt;title&gt;A variable neighborhood search for minimizing total weighted tardiness with sequence dependent setup times on a single machine&lt;/title&gt;&lt;/titles&gt;&lt;pages&gt;1506-1520&lt;/pages&gt;&lt;dates&gt;&lt;year&gt;2012&lt;/year&gt;&lt;/dates&gt;&lt;publisher&gt;Elsevier Science Ltd.&lt;/publisher&gt;&lt;urls&gt;&lt;/urls&gt;&lt;/record&gt;&lt;/Cite&gt;&lt;/EndNote&gt;</w:instrText>
      </w:r>
      <w:r>
        <w:fldChar w:fldCharType="separate"/>
      </w:r>
      <w:r w:rsidRPr="009A251E">
        <w:rPr>
          <w:noProof/>
          <w:vertAlign w:val="superscript"/>
        </w:rPr>
        <w:t>[</w:t>
      </w:r>
      <w:hyperlink w:anchor="_ENREF_28" w:tooltip="Kirlik, 2012 #44" w:history="1">
        <w:r w:rsidRPr="009A251E">
          <w:rPr>
            <w:noProof/>
            <w:vertAlign w:val="superscript"/>
          </w:rPr>
          <w:t>28</w:t>
        </w:r>
      </w:hyperlink>
      <w:r w:rsidRPr="009A251E">
        <w:rPr>
          <w:noProof/>
          <w:vertAlign w:val="superscript"/>
        </w:rPr>
        <w:t>]</w:t>
      </w:r>
      <w:r>
        <w:fldChar w:fldCharType="end"/>
      </w:r>
      <w:r>
        <w:rPr>
          <w:rFonts w:hint="eastAsia"/>
        </w:rPr>
        <w:t>提</w:t>
      </w:r>
      <w:r>
        <w:rPr>
          <w:rFonts w:hint="eastAsia"/>
        </w:rPr>
        <w:lastRenderedPageBreak/>
        <w:t>出的变邻域搜索算法（</w:t>
      </w:r>
      <w:r>
        <w:rPr>
          <w:rFonts w:hint="eastAsia"/>
        </w:rPr>
        <w:t>GVNS</w:t>
      </w:r>
      <w:r>
        <w:rPr>
          <w:rFonts w:hint="eastAsia"/>
        </w:rPr>
        <w:t>）大幅度的改进了该类单机调度问题算例的解。</w:t>
      </w:r>
      <w:r>
        <w:rPr>
          <w:rFonts w:hint="eastAsia"/>
        </w:rPr>
        <w:t>2014</w:t>
      </w:r>
      <w:r>
        <w:rPr>
          <w:rFonts w:hint="eastAsia"/>
        </w:rPr>
        <w:t>年，</w:t>
      </w:r>
      <w:r>
        <w:rPr>
          <w:rFonts w:hint="eastAsia"/>
        </w:rPr>
        <w:t>Xu</w:t>
      </w:r>
      <w:r>
        <w:fldChar w:fldCharType="begin"/>
      </w:r>
      <w:r>
        <w:instrText xml:space="preserve"> ADDIN EN.CITE &lt;EndNote&gt;&lt;Cite&gt;&lt;Author&gt;Xu&lt;/Author&gt;&lt;Year&gt;2014&lt;/Year&gt;&lt;RecNum&gt;45&lt;/RecNum&gt;&lt;DisplayText&gt;&lt;style face="superscript"&gt;[29]&lt;/style&gt;&lt;/DisplayText&gt;&lt;record&gt;&lt;rec-number&gt;45&lt;/rec-number&gt;&lt;foreign-keys&gt;&lt;key app="EN" db-id="a2xssdtv1dtdx0ee5dw5s90xaswfxaa5t9t9" timestamp="1523849430"&gt;45&lt;/key&gt;&lt;/foreign-keys&gt;&lt;ref-type name="Journal Article"&gt;17&lt;/ref-type&gt;&lt;contributors&gt;&lt;authors&gt;&lt;author&gt;Xu, Hongyun&lt;/author&gt;&lt;author&gt;Lü, Zhipeng&lt;/author&gt;&lt;author&gt;Yin, Aihua&lt;/author&gt;&lt;author&gt;Shen, Liji&lt;/author&gt;&lt;author&gt;Buscher, Udo&lt;/author&gt;&lt;/authors&gt;&lt;/contributors&gt;&lt;titles&gt;&lt;title&gt;A study of hybrid evolutionary algorithms for single machine scheduling problem with sequence-dependent setup times&lt;/title&gt;&lt;secondary-title&gt;Computers &amp;amp; Operations Research&lt;/secondary-title&gt;&lt;/titles&gt;&lt;periodical&gt;&lt;full-title&gt;Computers &amp;amp; Operations Research&lt;/full-title&gt;&lt;/periodical&gt;&lt;pages&gt;47-60&lt;/pages&gt;&lt;volume&gt;50&lt;/volume&gt;&lt;number&gt;10&lt;/number&gt;&lt;dates&gt;&lt;year&gt;2014&lt;/year&gt;&lt;/dates&gt;&lt;urls&gt;&lt;/urls&gt;&lt;/record&gt;&lt;/Cite&gt;&lt;/EndNote&gt;</w:instrText>
      </w:r>
      <w:r>
        <w:fldChar w:fldCharType="separate"/>
      </w:r>
      <w:r w:rsidRPr="009A251E">
        <w:rPr>
          <w:noProof/>
          <w:vertAlign w:val="superscript"/>
        </w:rPr>
        <w:t>[</w:t>
      </w:r>
      <w:hyperlink w:anchor="_ENREF_29" w:tooltip="Xu, 2014 #45" w:history="1">
        <w:r w:rsidRPr="009A251E">
          <w:rPr>
            <w:noProof/>
            <w:vertAlign w:val="superscript"/>
          </w:rPr>
          <w:t>29</w:t>
        </w:r>
      </w:hyperlink>
      <w:r w:rsidRPr="009A251E">
        <w:rPr>
          <w:noProof/>
          <w:vertAlign w:val="superscript"/>
        </w:rPr>
        <w:t>]</w:t>
      </w:r>
      <w:r>
        <w:fldChar w:fldCharType="end"/>
      </w:r>
      <w:r>
        <w:rPr>
          <w:rFonts w:hint="eastAsia"/>
        </w:rPr>
        <w:t>提出了基于“块移动”迭代局部搜索算法和混合进化算法来求解，在很多该类单机调度问题的标准</w:t>
      </w:r>
      <w:proofErr w:type="gramStart"/>
      <w:r>
        <w:rPr>
          <w:rFonts w:hint="eastAsia"/>
        </w:rPr>
        <w:t>算例上得到</w:t>
      </w:r>
      <w:proofErr w:type="gramEnd"/>
      <w:r>
        <w:rPr>
          <w:rFonts w:hint="eastAsia"/>
        </w:rPr>
        <w:t>了当前最好解。</w:t>
      </w:r>
    </w:p>
    <w:p w14:paraId="21526F5A" w14:textId="052E7F35" w:rsidR="00461B00" w:rsidRDefault="003F6668" w:rsidP="003F6668">
      <w:pPr>
        <w:pStyle w:val="10"/>
        <w:numPr>
          <w:ilvl w:val="0"/>
          <w:numId w:val="33"/>
        </w:numPr>
        <w:jc w:val="both"/>
      </w:pPr>
      <w:r>
        <w:rPr>
          <w:rFonts w:hint="eastAsia"/>
        </w:rPr>
        <w:t>关键理论和技术</w:t>
      </w:r>
    </w:p>
    <w:p w14:paraId="63D2C315" w14:textId="3CAD82A6" w:rsidR="00C12B49" w:rsidRDefault="00C12B49" w:rsidP="00C12B49">
      <w:pPr>
        <w:ind w:firstLineChars="83" w:firstLine="199"/>
      </w:pPr>
    </w:p>
    <w:p w14:paraId="4DF757E5" w14:textId="77777777" w:rsidR="00C12B49" w:rsidRDefault="00C12B49" w:rsidP="00C12B49">
      <w:pPr>
        <w:pStyle w:val="aff0"/>
        <w:jc w:val="center"/>
      </w:pPr>
      <w:r>
        <w:object w:dxaOrig="13980" w:dyaOrig="5550" w14:anchorId="030E12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25pt;height:165.5pt" o:ole="">
            <v:imagedata r:id="rId15" o:title=""/>
          </v:shape>
          <o:OLEObject Type="Embed" ProgID="Visio.Drawing.15" ShapeID="_x0000_i1025" DrawAspect="Content" ObjectID="_1586410752" r:id="rId16"/>
        </w:object>
      </w:r>
    </w:p>
    <w:p w14:paraId="24F3DD55" w14:textId="491DCFFD" w:rsidR="00C12B49" w:rsidRDefault="00C12B49" w:rsidP="00C12B49">
      <w:pPr>
        <w:pStyle w:val="af"/>
      </w:pPr>
      <w:bookmarkStart w:id="1" w:name="_Ref5126318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666C4">
        <w:rPr>
          <w:noProof/>
        </w:rPr>
        <w:t>1</w:t>
      </w:r>
      <w:r>
        <w:fldChar w:fldCharType="end"/>
      </w:r>
      <w:bookmarkEnd w:id="1"/>
      <w:r>
        <w:rPr>
          <w:rFonts w:hint="eastAsia"/>
        </w:rPr>
        <w:t>启发式算法族谱</w:t>
      </w:r>
    </w:p>
    <w:p w14:paraId="677A005B" w14:textId="77777777" w:rsidR="00C12B49" w:rsidRPr="00C12B49" w:rsidRDefault="00C12B49" w:rsidP="00C12B49">
      <w:pPr>
        <w:ind w:firstLine="480"/>
      </w:pPr>
    </w:p>
    <w:p w14:paraId="16CE345F" w14:textId="09B8E99A" w:rsidR="00B11ABD" w:rsidRPr="00B87807" w:rsidRDefault="00B11ABD" w:rsidP="00C12B49">
      <w:pPr>
        <w:ind w:firstLine="480"/>
      </w:pPr>
      <w:r>
        <w:rPr>
          <w:rFonts w:hint="eastAsia"/>
        </w:rPr>
        <w:t>在实际生产生活中，往往会遇到一些大规模的复杂优化问题，如机场航班调度、停机位分配问题、排课表问题、车间作业调度、圆形</w:t>
      </w:r>
      <w:r>
        <w:rPr>
          <w:rFonts w:hint="eastAsia"/>
        </w:rPr>
        <w:t>packing</w:t>
      </w:r>
      <w:r>
        <w:rPr>
          <w:rFonts w:hint="eastAsia"/>
        </w:rPr>
        <w:t>问题和负载均问题等等，这些问题都是</w:t>
      </w:r>
      <w:r>
        <w:rPr>
          <w:rFonts w:hint="eastAsia"/>
        </w:rPr>
        <w:t>NP</w:t>
      </w:r>
      <w:r>
        <w:rPr>
          <w:rFonts w:hint="eastAsia"/>
        </w:rPr>
        <w:t>难问题。目前求解</w:t>
      </w:r>
      <w:r>
        <w:rPr>
          <w:rFonts w:hint="eastAsia"/>
        </w:rPr>
        <w:t>NP</w:t>
      </w:r>
      <w:r>
        <w:rPr>
          <w:rFonts w:hint="eastAsia"/>
        </w:rPr>
        <w:t>难问题的主要算法有精确算法、近似算法和启发式算法三种，应用最有效最广泛的当属启发式算法。启发式算法（</w:t>
      </w:r>
      <w:r>
        <w:rPr>
          <w:rFonts w:hint="eastAsia"/>
        </w:rPr>
        <w:t>Heuristic</w:t>
      </w:r>
      <w:r>
        <w:rPr>
          <w:rFonts w:hint="eastAsia"/>
        </w:rPr>
        <w:t>）指的是人们受大自然的启发，通过总结经验和规则来求解问题的算法。实际中的组合优化问题往往求解难度很大，而且在大多数场景</w:t>
      </w:r>
      <w:r>
        <w:rPr>
          <w:rFonts w:hint="eastAsia"/>
        </w:rPr>
        <w:lastRenderedPageBreak/>
        <w:t>下，要求能快速决策，给出解决方案。一般地，精确算法很难在比较短的时间内找到较好的解，而启发式算法通过对问题的分析以及结合实际中的方案规则，能在合理的时间内得到较好的解，但启发式算法的求解性能缺乏理论支持，往往是通过实际求解结果来验证其性能。</w:t>
      </w:r>
    </w:p>
    <w:p w14:paraId="7FBBE12C" w14:textId="4E563F39" w:rsidR="00B11ABD" w:rsidRDefault="00B04332" w:rsidP="00B11ABD">
      <w:pPr>
        <w:ind w:firstLine="480"/>
      </w:pPr>
      <w:r>
        <w:fldChar w:fldCharType="begin"/>
      </w:r>
      <w:r>
        <w:instrText xml:space="preserve"> </w:instrText>
      </w:r>
      <w:r>
        <w:rPr>
          <w:rFonts w:hint="eastAsia"/>
        </w:rPr>
        <w:instrText>REF _Ref512631890 \h</w:instrText>
      </w:r>
      <w:r>
        <w:instrText xml:space="preserve"> </w:instrText>
      </w:r>
      <w:r>
        <w:fldChar w:fldCharType="separate"/>
      </w:r>
      <w:r w:rsidR="004666C4">
        <w:rPr>
          <w:rFonts w:hint="eastAsia"/>
        </w:rPr>
        <w:t>图</w:t>
      </w:r>
      <w:r w:rsidR="004666C4">
        <w:rPr>
          <w:rFonts w:hint="eastAsia"/>
        </w:rPr>
        <w:t xml:space="preserve"> </w:t>
      </w:r>
      <w:r w:rsidR="004666C4">
        <w:rPr>
          <w:noProof/>
        </w:rPr>
        <w:t>1</w:t>
      </w:r>
      <w:r>
        <w:fldChar w:fldCharType="end"/>
      </w:r>
      <w:r w:rsidR="00B11ABD">
        <w:rPr>
          <w:rFonts w:hint="eastAsia"/>
        </w:rPr>
        <w:t>给出了元启发式算法族谱，启发式算法一般分为个体优化算法和种群优化算法。个体优化算法包括局部搜索（又称为爬山法）、禁忌搜索、模拟退火等等，种群优化算法包括遗传算法、蚁群算法、散射搜索算法等等。</w:t>
      </w:r>
    </w:p>
    <w:p w14:paraId="65BA4BD2" w14:textId="34C27521" w:rsidR="00B11ABD" w:rsidRDefault="00B04332" w:rsidP="00B11ABD">
      <w:pPr>
        <w:ind w:firstLine="480"/>
      </w:pPr>
      <w:r>
        <w:fldChar w:fldCharType="begin"/>
      </w:r>
      <w:r>
        <w:instrText xml:space="preserve"> </w:instrText>
      </w:r>
      <w:r>
        <w:rPr>
          <w:rFonts w:hint="eastAsia"/>
        </w:rPr>
        <w:instrText>REF _Ref512631928 \h</w:instrText>
      </w:r>
      <w:r>
        <w:instrText xml:space="preserve"> </w:instrText>
      </w:r>
      <w:r>
        <w:fldChar w:fldCharType="separate"/>
      </w:r>
      <w:r w:rsidR="004666C4">
        <w:rPr>
          <w:rFonts w:hint="eastAsia"/>
        </w:rPr>
        <w:t>图</w:t>
      </w:r>
      <w:r w:rsidR="004666C4">
        <w:rPr>
          <w:rFonts w:hint="eastAsia"/>
        </w:rPr>
        <w:t xml:space="preserve"> </w:t>
      </w:r>
      <w:r w:rsidR="004666C4">
        <w:rPr>
          <w:noProof/>
        </w:rPr>
        <w:t>2</w:t>
      </w:r>
      <w:r>
        <w:fldChar w:fldCharType="end"/>
      </w:r>
      <w:r w:rsidR="00B11ABD">
        <w:rPr>
          <w:rFonts w:hint="eastAsia"/>
        </w:rPr>
        <w:t>给出了启发式算法的设计空间示意图。对启发式算法来说，好的算法设计既要考虑到解的集中性，也要考虑到解的疏散性。所谓集中性，指的是</w:t>
      </w:r>
      <w:proofErr w:type="gramStart"/>
      <w:r w:rsidR="00B11ABD">
        <w:rPr>
          <w:rFonts w:hint="eastAsia"/>
        </w:rPr>
        <w:t>解能够</w:t>
      </w:r>
      <w:proofErr w:type="gramEnd"/>
      <w:r w:rsidR="00B11ABD">
        <w:rPr>
          <w:rFonts w:hint="eastAsia"/>
        </w:rPr>
        <w:t>快速迭代更新优化，更快找到或者收敛到局部最优解；所谓疏散性，指的是搜索更广阔的解空间，更有利于增加搜索到全局最优</w:t>
      </w:r>
      <w:proofErr w:type="gramStart"/>
      <w:r w:rsidR="00B11ABD">
        <w:rPr>
          <w:rFonts w:hint="eastAsia"/>
        </w:rPr>
        <w:t>解或者更好解结构</w:t>
      </w:r>
      <w:proofErr w:type="gramEnd"/>
      <w:r w:rsidR="00B11ABD">
        <w:rPr>
          <w:rFonts w:hint="eastAsia"/>
        </w:rPr>
        <w:t>的可能性。随机搜索算法中，疏散性的体现最强，搜索的空间会很大，但解的质量变化也很大，不会收敛；局部搜索中集中性的体现最强，随着搜索的进行，</w:t>
      </w:r>
      <w:proofErr w:type="gramStart"/>
      <w:r w:rsidR="00B11ABD">
        <w:rPr>
          <w:rFonts w:hint="eastAsia"/>
        </w:rPr>
        <w:t>解会不断</w:t>
      </w:r>
      <w:proofErr w:type="gramEnd"/>
      <w:r w:rsidR="00B11ABD">
        <w:rPr>
          <w:rFonts w:hint="eastAsia"/>
        </w:rPr>
        <w:t>下降优化。一般来说个体优化算法更着重于体现解的集中性，但并非完全不考虑解的疏散性，一般会通过扰动或者禁忌表来增强解的疏散性。种群优化算法也并非完全</w:t>
      </w:r>
      <w:proofErr w:type="gramStart"/>
      <w:r w:rsidR="00B11ABD">
        <w:rPr>
          <w:rFonts w:hint="eastAsia"/>
        </w:rPr>
        <w:t>指考虑</w:t>
      </w:r>
      <w:proofErr w:type="gramEnd"/>
      <w:r w:rsidR="00B11ABD">
        <w:rPr>
          <w:rFonts w:hint="eastAsia"/>
        </w:rPr>
        <w:t>解的疏散性，它通过解的交叉来扩展解空间，但依然会通过一些简单快速的局部搜索算法来使种群中的个体收敛到更优的解。</w:t>
      </w:r>
    </w:p>
    <w:p w14:paraId="36FB946D" w14:textId="77777777" w:rsidR="00B11ABD" w:rsidRDefault="00B11ABD" w:rsidP="00B11ABD">
      <w:pPr>
        <w:ind w:firstLine="480"/>
      </w:pPr>
    </w:p>
    <w:p w14:paraId="6C79EAF8" w14:textId="77777777" w:rsidR="00B11ABD" w:rsidRDefault="00B11ABD" w:rsidP="00B11ABD">
      <w:pPr>
        <w:pStyle w:val="aff0"/>
        <w:jc w:val="center"/>
      </w:pPr>
      <w:r>
        <w:object w:dxaOrig="14520" w:dyaOrig="2070" w14:anchorId="67B76F65">
          <v:shape id="_x0000_i1026" type="#_x0000_t75" style="width:414.25pt;height:57.95pt" o:ole="">
            <v:imagedata r:id="rId17" o:title=""/>
          </v:shape>
          <o:OLEObject Type="Embed" ProgID="Visio.Drawing.15" ShapeID="_x0000_i1026" DrawAspect="Content" ObjectID="_1586410753" r:id="rId18"/>
        </w:object>
      </w:r>
    </w:p>
    <w:p w14:paraId="1C380FFA" w14:textId="50B9CE41" w:rsidR="00B11ABD" w:rsidRDefault="00B04332" w:rsidP="00B04332">
      <w:pPr>
        <w:pStyle w:val="af"/>
      </w:pPr>
      <w:bookmarkStart w:id="2" w:name="_Ref51263192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666C4">
        <w:rPr>
          <w:noProof/>
        </w:rPr>
        <w:t>2</w:t>
      </w:r>
      <w:r>
        <w:fldChar w:fldCharType="end"/>
      </w:r>
      <w:bookmarkEnd w:id="2"/>
      <w:r w:rsidR="00B11ABD">
        <w:t xml:space="preserve"> </w:t>
      </w:r>
      <w:r w:rsidR="00B11ABD">
        <w:rPr>
          <w:rFonts w:hint="eastAsia"/>
        </w:rPr>
        <w:t>启发式算法的设计空间</w:t>
      </w:r>
    </w:p>
    <w:p w14:paraId="2DC9A23E" w14:textId="77777777" w:rsidR="00B11ABD" w:rsidRPr="00C856AF" w:rsidRDefault="00B11ABD" w:rsidP="00B11ABD">
      <w:pPr>
        <w:ind w:firstLine="480"/>
      </w:pPr>
    </w:p>
    <w:p w14:paraId="2B61F5BF" w14:textId="5DFCEF5E" w:rsidR="00B11ABD" w:rsidRPr="00C856AF" w:rsidRDefault="00B04332" w:rsidP="00B11ABD">
      <w:pPr>
        <w:ind w:firstLine="480"/>
      </w:pPr>
      <w:r>
        <w:rPr>
          <w:rFonts w:hint="eastAsia"/>
        </w:rPr>
        <w:lastRenderedPageBreak/>
        <w:t>拟采用带禁忌扰动的迭代局部搜索来</w:t>
      </w:r>
      <w:r w:rsidR="00B11ABD">
        <w:rPr>
          <w:rFonts w:hint="eastAsia"/>
        </w:rPr>
        <w:t>求解</w:t>
      </w:r>
      <w:r>
        <w:rPr>
          <w:rFonts w:hint="eastAsia"/>
        </w:rPr>
        <w:t>基于提前惩罚和延误惩罚的</w:t>
      </w:r>
      <w:r w:rsidR="00B11ABD">
        <w:rPr>
          <w:rFonts w:hint="eastAsia"/>
        </w:rPr>
        <w:t>单机调度问题</w:t>
      </w:r>
      <w:r>
        <w:rPr>
          <w:rFonts w:hint="eastAsia"/>
        </w:rPr>
        <w:t>，下面</w:t>
      </w:r>
      <w:r w:rsidR="00B11ABD">
        <w:rPr>
          <w:rFonts w:hint="eastAsia"/>
        </w:rPr>
        <w:t>介绍下局部搜索和禁忌搜索的概念。</w:t>
      </w:r>
    </w:p>
    <w:p w14:paraId="681D7654" w14:textId="77777777" w:rsidR="00B11ABD" w:rsidRDefault="00B11ABD" w:rsidP="00B04332">
      <w:pPr>
        <w:pStyle w:val="3"/>
        <w:numPr>
          <w:ilvl w:val="0"/>
          <w:numId w:val="21"/>
        </w:numPr>
      </w:pPr>
      <w:bookmarkStart w:id="3" w:name="_Ref509778779"/>
      <w:r>
        <w:rPr>
          <w:rFonts w:hint="eastAsia"/>
        </w:rPr>
        <w:t>局部搜索</w:t>
      </w:r>
      <w:bookmarkEnd w:id="3"/>
    </w:p>
    <w:p w14:paraId="4D515B77" w14:textId="77777777" w:rsidR="00B11ABD" w:rsidRDefault="00B11ABD" w:rsidP="00B11ABD">
      <w:pPr>
        <w:ind w:firstLine="480"/>
      </w:pPr>
      <w:r>
        <w:rPr>
          <w:rFonts w:hint="eastAsia"/>
        </w:rPr>
        <w:t>局部搜索，顾名思义，就是通过有效的搜索策略，找到局部最优解。局部搜索的主要过程是从一个初始解出发，通过在</w:t>
      </w:r>
      <w:proofErr w:type="gramStart"/>
      <w:r>
        <w:rPr>
          <w:rFonts w:hint="eastAsia"/>
        </w:rPr>
        <w:t>解空间</w:t>
      </w:r>
      <w:proofErr w:type="gramEnd"/>
      <w:r>
        <w:rPr>
          <w:rFonts w:hint="eastAsia"/>
        </w:rPr>
        <w:t>中搜索当前解的邻域，找到邻域中更好或者最好解，并用找到的新解替换当前解，重复上述过程直到</w:t>
      </w:r>
      <w:proofErr w:type="gramStart"/>
      <w:r>
        <w:rPr>
          <w:rFonts w:hint="eastAsia"/>
        </w:rPr>
        <w:t>解不再</w:t>
      </w:r>
      <w:proofErr w:type="gramEnd"/>
      <w:r>
        <w:rPr>
          <w:rFonts w:hint="eastAsia"/>
        </w:rPr>
        <w:t>更新为止。</w:t>
      </w:r>
    </w:p>
    <w:p w14:paraId="452ED419" w14:textId="0E879E9D" w:rsidR="00B11ABD" w:rsidRDefault="00B11ABD" w:rsidP="00B11ABD">
      <w:pPr>
        <w:ind w:firstLine="480"/>
      </w:pPr>
      <w:r>
        <w:rPr>
          <w:rFonts w:hint="eastAsia"/>
        </w:rPr>
        <w:t>局部搜索算法设计主要集中在三个方面：邻域结构设计，评估函数设计以及达到局部最优后如何进一步拓展解空间。所谓邻域结构，指的是从当前解出发，通过简单的邻域动作对当前</w:t>
      </w:r>
      <w:proofErr w:type="gramStart"/>
      <w:r>
        <w:rPr>
          <w:rFonts w:hint="eastAsia"/>
        </w:rPr>
        <w:t>解进行</w:t>
      </w:r>
      <w:proofErr w:type="gramEnd"/>
      <w:r>
        <w:rPr>
          <w:rFonts w:hint="eastAsia"/>
        </w:rPr>
        <w:t>幅度较小的改动，得到邻域解空间。</w:t>
      </w:r>
      <w:r w:rsidR="00B04332">
        <w:fldChar w:fldCharType="begin"/>
      </w:r>
      <w:r w:rsidR="00B04332">
        <w:instrText xml:space="preserve"> </w:instrText>
      </w:r>
      <w:r w:rsidR="00B04332">
        <w:rPr>
          <w:rFonts w:hint="eastAsia"/>
        </w:rPr>
        <w:instrText>REF _Ref511672060 \h</w:instrText>
      </w:r>
      <w:r w:rsidR="00B04332">
        <w:instrText xml:space="preserve"> </w:instrText>
      </w:r>
      <w:r w:rsidR="00B04332">
        <w:fldChar w:fldCharType="separate"/>
      </w:r>
      <w:r w:rsidR="004666C4">
        <w:rPr>
          <w:rFonts w:hint="eastAsia"/>
        </w:rPr>
        <w:t>图</w:t>
      </w:r>
      <w:r w:rsidR="004666C4">
        <w:rPr>
          <w:rFonts w:hint="eastAsia"/>
        </w:rPr>
        <w:t xml:space="preserve"> </w:t>
      </w:r>
      <w:r w:rsidR="004666C4">
        <w:rPr>
          <w:noProof/>
        </w:rPr>
        <w:t>3</w:t>
      </w:r>
      <w:r w:rsidR="00B04332">
        <w:fldChar w:fldCharType="end"/>
      </w:r>
      <w:r>
        <w:rPr>
          <w:rFonts w:hint="eastAsia"/>
        </w:rPr>
        <w:t>给出了局部搜索示意图，最左表示当前解，右边表示邻域候选解，局部搜索就是不断从当前解出发构造邻域得到候选解集，并从中选择某个</w:t>
      </w:r>
      <w:proofErr w:type="gramStart"/>
      <w:r>
        <w:rPr>
          <w:rFonts w:hint="eastAsia"/>
        </w:rPr>
        <w:t>解作为</w:t>
      </w:r>
      <w:proofErr w:type="gramEnd"/>
      <w:r>
        <w:rPr>
          <w:rFonts w:hint="eastAsia"/>
        </w:rPr>
        <w:t>新的当前解，重复这一过程就是局部搜索的主要流程。一般来说，邻域解是通过在当前解的基础上，对解的构成做比较小的改动（称为邻域动作），得到的具备新结构的解。当然，做邻域动作需要保证解的合法性不受影响。邻域空间越小，从邻域中找到最优解的速度越快，但搜索的范围小，不一定能覆盖到好的解，很容易陷入局部最优；邻域空间越大，从邻域中找到最优解的速度越慢，但搜索的解数量多，更容易持续更新当前解。因此，好的邻域结构设计也要考虑集中性和疏散性的平衡，既需要保证搜索的效率，也要尽可能搜索到更多的优质解，避免很快陷入局部最优。评估函数指的在确定邻域结构之后，如何从邻域中选择新的解替换当前解，这依赖于评估函数的选择。评估函数需要从领域</w:t>
      </w:r>
      <w:proofErr w:type="gramStart"/>
      <w:r>
        <w:rPr>
          <w:rFonts w:hint="eastAsia"/>
        </w:rPr>
        <w:t>解结构</w:t>
      </w:r>
      <w:proofErr w:type="gramEnd"/>
      <w:r>
        <w:rPr>
          <w:rFonts w:hint="eastAsia"/>
        </w:rPr>
        <w:t>中挑选出优质的解，一般来说评估函数直接反应了目标函数的</w:t>
      </w:r>
      <w:proofErr w:type="gramStart"/>
      <w:r>
        <w:rPr>
          <w:rFonts w:hint="eastAsia"/>
        </w:rPr>
        <w:t>值或者</w:t>
      </w:r>
      <w:proofErr w:type="gramEnd"/>
      <w:r>
        <w:rPr>
          <w:rFonts w:hint="eastAsia"/>
        </w:rPr>
        <w:t>目标函数</w:t>
      </w:r>
      <w:r>
        <w:rPr>
          <w:rFonts w:hint="eastAsia"/>
        </w:rPr>
        <w:lastRenderedPageBreak/>
        <w:t>的变化量，旨在不断得到更优的解。评估函数的确立也要注意搜索的效率，由于局部搜索中往往需要大量重复使用评估函数来评估，高效的评估函数可以极大的提高搜索效率。</w:t>
      </w:r>
    </w:p>
    <w:p w14:paraId="308BA431" w14:textId="77777777" w:rsidR="00B11ABD" w:rsidRDefault="00B11ABD" w:rsidP="00B11ABD">
      <w:pPr>
        <w:ind w:firstLine="480"/>
      </w:pPr>
    </w:p>
    <w:p w14:paraId="7826AEDC" w14:textId="77777777" w:rsidR="00B11ABD" w:rsidRDefault="00B11ABD" w:rsidP="00B11ABD">
      <w:pPr>
        <w:pStyle w:val="aff0"/>
        <w:jc w:val="center"/>
      </w:pPr>
      <w:r>
        <w:object w:dxaOrig="12421" w:dyaOrig="6661" w14:anchorId="03396497">
          <v:shape id="_x0000_i1027" type="#_x0000_t75" style="width:296.4pt;height:158.95pt" o:ole="">
            <v:imagedata r:id="rId19" o:title=""/>
          </v:shape>
          <o:OLEObject Type="Embed" ProgID="Visio.Drawing.15" ShapeID="_x0000_i1027" DrawAspect="Content" ObjectID="_1586410754" r:id="rId20"/>
        </w:object>
      </w:r>
    </w:p>
    <w:p w14:paraId="7F0F1D90" w14:textId="05C32C47" w:rsidR="00B11ABD" w:rsidRDefault="00B11ABD" w:rsidP="00B11ABD">
      <w:pPr>
        <w:pStyle w:val="af"/>
        <w:ind w:firstLine="480"/>
      </w:pPr>
      <w:bookmarkStart w:id="4" w:name="_Ref511672060"/>
      <w:r>
        <w:rPr>
          <w:rFonts w:hint="eastAsia"/>
        </w:rPr>
        <w:t>图</w:t>
      </w:r>
      <w:r>
        <w:rPr>
          <w:rFonts w:hint="eastAsia"/>
        </w:rPr>
        <w:t xml:space="preserve"> </w:t>
      </w:r>
      <w:r w:rsidR="00B04332">
        <w:fldChar w:fldCharType="begin"/>
      </w:r>
      <w:r w:rsidR="00B04332">
        <w:instrText xml:space="preserve"> </w:instrText>
      </w:r>
      <w:r w:rsidR="00B04332">
        <w:rPr>
          <w:rFonts w:hint="eastAsia"/>
        </w:rPr>
        <w:instrText xml:space="preserve">SEQ </w:instrText>
      </w:r>
      <w:r w:rsidR="00B04332">
        <w:rPr>
          <w:rFonts w:hint="eastAsia"/>
        </w:rPr>
        <w:instrText>图</w:instrText>
      </w:r>
      <w:r w:rsidR="00B04332">
        <w:rPr>
          <w:rFonts w:hint="eastAsia"/>
        </w:rPr>
        <w:instrText xml:space="preserve"> \* ARABIC</w:instrText>
      </w:r>
      <w:r w:rsidR="00B04332">
        <w:instrText xml:space="preserve"> </w:instrText>
      </w:r>
      <w:r w:rsidR="00B04332">
        <w:fldChar w:fldCharType="separate"/>
      </w:r>
      <w:r w:rsidR="004666C4">
        <w:rPr>
          <w:noProof/>
        </w:rPr>
        <w:t>3</w:t>
      </w:r>
      <w:r w:rsidR="00B04332">
        <w:fldChar w:fldCharType="end"/>
      </w:r>
      <w:bookmarkEnd w:id="4"/>
      <w:r>
        <w:t xml:space="preserve"> </w:t>
      </w:r>
      <w:r>
        <w:rPr>
          <w:rFonts w:hint="eastAsia"/>
        </w:rPr>
        <w:t>局部搜索示意图</w:t>
      </w:r>
    </w:p>
    <w:p w14:paraId="01EE1008" w14:textId="77777777" w:rsidR="00B11ABD" w:rsidRDefault="00B11ABD" w:rsidP="00B11ABD">
      <w:pPr>
        <w:ind w:firstLine="480"/>
      </w:pPr>
    </w:p>
    <w:p w14:paraId="24E9B9FB" w14:textId="77777777" w:rsidR="00B11ABD" w:rsidRPr="00EF40F0" w:rsidRDefault="00B11ABD" w:rsidP="00B11ABD">
      <w:pPr>
        <w:ind w:firstLine="480"/>
      </w:pPr>
      <w:r>
        <w:rPr>
          <w:rFonts w:hint="eastAsia"/>
        </w:rPr>
        <w:t>局部搜索一个重要的特征就是算法在执行过程中会逐步陷入局部最优，即当前</w:t>
      </w:r>
      <w:proofErr w:type="gramStart"/>
      <w:r>
        <w:rPr>
          <w:rFonts w:hint="eastAsia"/>
        </w:rPr>
        <w:t>解就是</w:t>
      </w:r>
      <w:proofErr w:type="gramEnd"/>
      <w:r>
        <w:rPr>
          <w:rFonts w:hint="eastAsia"/>
        </w:rPr>
        <w:t>邻域中的最优解时，算法将无法搜索更好的解，因此需要设计某种机制，如对</w:t>
      </w:r>
      <w:proofErr w:type="gramStart"/>
      <w:r>
        <w:rPr>
          <w:rFonts w:hint="eastAsia"/>
        </w:rPr>
        <w:t>解进行</w:t>
      </w:r>
      <w:proofErr w:type="gramEnd"/>
      <w:r>
        <w:rPr>
          <w:rFonts w:hint="eastAsia"/>
        </w:rPr>
        <w:t>扰动（较大程度改变解的结构）扩展新的搜索空间。扰动机制的作用是希望跳出局部最优，因此扰动的幅度不能太小，避免又回到局部最优解；扰动的幅度也不宜过大，幅度过大的扰动类似于重新生成初始解，之前搜索得到的解毫无作用，不易于保持优良的解结构，会因为无效率的搜索大幅度降低算法的计算速度和性能，也不利于进一步改进解。</w:t>
      </w:r>
    </w:p>
    <w:p w14:paraId="35909912" w14:textId="77777777" w:rsidR="00B11ABD" w:rsidRDefault="00B11ABD" w:rsidP="00B04332">
      <w:pPr>
        <w:pStyle w:val="3"/>
        <w:numPr>
          <w:ilvl w:val="0"/>
          <w:numId w:val="21"/>
        </w:numPr>
      </w:pPr>
      <w:r>
        <w:rPr>
          <w:rFonts w:hint="eastAsia"/>
        </w:rPr>
        <w:t>禁忌搜索</w:t>
      </w:r>
    </w:p>
    <w:p w14:paraId="074D0B94" w14:textId="77777777" w:rsidR="00B11ABD" w:rsidRDefault="00B11ABD" w:rsidP="00B11ABD">
      <w:pPr>
        <w:ind w:firstLine="480"/>
      </w:pPr>
      <w:r w:rsidRPr="00D0541F">
        <w:rPr>
          <w:rFonts w:hint="eastAsia"/>
        </w:rPr>
        <w:t>禁忌搜索（</w:t>
      </w:r>
      <w:proofErr w:type="spellStart"/>
      <w:r w:rsidRPr="00D0541F">
        <w:rPr>
          <w:rFonts w:hint="eastAsia"/>
        </w:rPr>
        <w:t>Tabu</w:t>
      </w:r>
      <w:proofErr w:type="spellEnd"/>
      <w:r w:rsidRPr="00D0541F">
        <w:rPr>
          <w:rFonts w:hint="eastAsia"/>
        </w:rPr>
        <w:t xml:space="preserve"> Search</w:t>
      </w:r>
      <w:r w:rsidRPr="00D0541F">
        <w:rPr>
          <w:rFonts w:hint="eastAsia"/>
        </w:rPr>
        <w:t>或</w:t>
      </w:r>
      <w:r w:rsidRPr="00D0541F">
        <w:rPr>
          <w:rFonts w:hint="eastAsia"/>
        </w:rPr>
        <w:t>Taboo Search</w:t>
      </w:r>
      <w:r w:rsidRPr="00D0541F">
        <w:rPr>
          <w:rFonts w:hint="eastAsia"/>
        </w:rPr>
        <w:t>，简称</w:t>
      </w:r>
      <w:r w:rsidRPr="00D0541F">
        <w:rPr>
          <w:rFonts w:hint="eastAsia"/>
        </w:rPr>
        <w:t>TS</w:t>
      </w:r>
      <w:r w:rsidRPr="00D0541F">
        <w:rPr>
          <w:rFonts w:hint="eastAsia"/>
        </w:rPr>
        <w:t>）的思想最早由</w:t>
      </w:r>
      <w:r w:rsidRPr="00D0541F">
        <w:rPr>
          <w:rFonts w:hint="eastAsia"/>
        </w:rPr>
        <w:t>Glover(1986)</w:t>
      </w:r>
      <w:r w:rsidRPr="00D0541F">
        <w:rPr>
          <w:rFonts w:hint="eastAsia"/>
        </w:rPr>
        <w:lastRenderedPageBreak/>
        <w:t>提出</w:t>
      </w:r>
      <w:r>
        <w:fldChar w:fldCharType="begin"/>
      </w:r>
      <w:r>
        <w:instrText xml:space="preserve"> ADDIN EN.CITE &lt;EndNote&gt;&lt;Cite&gt;&lt;Author&gt;Glover&lt;/Author&gt;&lt;Year&gt;1990&lt;/Year&gt;&lt;RecNum&gt;6&lt;/RecNum&gt;&lt;DisplayText&gt;&lt;style face="superscript"&gt;[36]&lt;/style&gt;&lt;/DisplayText&gt;&lt;record&gt;&lt;rec-number&gt;6&lt;/rec-number&gt;&lt;foreign-keys&gt;&lt;key app="EN" db-id="a2xssdtv1dtdx0ee5dw5s90xaswfxaa5t9t9" timestamp="1523605697"&gt;6&lt;/key&gt;&lt;/foreign-keys&gt;&lt;ref-type name="Journal Article"&gt;17&lt;/ref-type&gt;&lt;contributors&gt;&lt;authors&gt;&lt;author&gt;Glover, F&lt;/author&gt;&lt;/authors&gt;&lt;/contributors&gt;&lt;titles&gt;&lt;title&gt;Tabu Search, Part II&lt;/title&gt;&lt;secondary-title&gt;Orsa J Computing&lt;/secondary-title&gt;&lt;/titles&gt;&lt;periodical&gt;&lt;full-title&gt;Orsa J Computing&lt;/full-title&gt;&lt;/periodical&gt;&lt;volume&gt;2&lt;/volume&gt;&lt;number&gt;1&lt;/number&gt;&lt;dates&gt;&lt;year&gt;1990&lt;/year&gt;&lt;/dates&gt;&lt;urls&gt;&lt;/urls&gt;&lt;/record&gt;&lt;/Cite&gt;&lt;/EndNote&gt;</w:instrText>
      </w:r>
      <w:r>
        <w:fldChar w:fldCharType="separate"/>
      </w:r>
      <w:r w:rsidRPr="00D235B3">
        <w:rPr>
          <w:noProof/>
          <w:vertAlign w:val="superscript"/>
        </w:rPr>
        <w:t>[</w:t>
      </w:r>
      <w:hyperlink w:anchor="_ENREF_36" w:tooltip="Glover, 1990 #6" w:history="1">
        <w:r w:rsidRPr="00D235B3">
          <w:rPr>
            <w:noProof/>
            <w:vertAlign w:val="superscript"/>
          </w:rPr>
          <w:t>36</w:t>
        </w:r>
      </w:hyperlink>
      <w:r w:rsidRPr="00D235B3">
        <w:rPr>
          <w:noProof/>
          <w:vertAlign w:val="superscript"/>
        </w:rPr>
        <w:t>]</w:t>
      </w:r>
      <w:r>
        <w:fldChar w:fldCharType="end"/>
      </w:r>
      <w:r w:rsidRPr="00D0541F">
        <w:rPr>
          <w:rFonts w:hint="eastAsia"/>
        </w:rPr>
        <w:t>，它是对局部领域搜索的一种扩展</w:t>
      </w:r>
      <w:r>
        <w:rPr>
          <w:rFonts w:hint="eastAsia"/>
        </w:rPr>
        <w:t>。禁忌搜索的主要思想是通过特殊的存储结构记录搜索过的解空间。当然，一般来说很难直接将搜索过的解完全保存下来，通常是通过记录一些邻域动作，来判断当前的邻域动作是否被禁忌。</w:t>
      </w:r>
    </w:p>
    <w:p w14:paraId="31C1DD8C" w14:textId="77777777" w:rsidR="00B11ABD" w:rsidRDefault="00B11ABD" w:rsidP="00B11ABD">
      <w:pPr>
        <w:ind w:firstLine="480"/>
      </w:pPr>
      <w:r>
        <w:rPr>
          <w:rFonts w:hint="eastAsia"/>
        </w:rPr>
        <w:t>禁忌搜索的大致流程和局部搜索很相似，也是从一个初始解出发，通过搜寻邻域中的解来不断更新当前解。但与之不同的是，禁忌搜索通过禁忌表来记录搜索区域避免迂回搜索。在禁忌搜索的过程中，会将搜索过的</w:t>
      </w:r>
      <w:proofErr w:type="gramStart"/>
      <w:r>
        <w:rPr>
          <w:rFonts w:hint="eastAsia"/>
        </w:rPr>
        <w:t>解或者</w:t>
      </w:r>
      <w:proofErr w:type="gramEnd"/>
      <w:r>
        <w:rPr>
          <w:rFonts w:hint="eastAsia"/>
        </w:rPr>
        <w:t>动作记录在禁忌表中，禁忌表中的元素也并非一直被禁忌，每个元素的禁忌时间称为禁忌长度，当迭代一段时间之后允许禁忌表中的元素被解禁，避免漏掉结构性良好的解。由于禁忌表的存在，禁忌搜索在每次扩展邻域的时候会将邻域解集合划分为受禁忌的候选集和不受禁忌的候选集，确立邻域最优解会从不受禁忌的候选集中的元素中挑选，但也存在一些例外情况，称为特赦准则。所谓特赦准则，指的是有一些邻域</w:t>
      </w:r>
      <w:proofErr w:type="gramStart"/>
      <w:r>
        <w:rPr>
          <w:rFonts w:hint="eastAsia"/>
        </w:rPr>
        <w:t>解虽然</w:t>
      </w:r>
      <w:proofErr w:type="gramEnd"/>
      <w:r>
        <w:rPr>
          <w:rFonts w:hint="eastAsia"/>
        </w:rPr>
        <w:t>被禁忌，但为了获得更好的解，也必须选择，所以一般认为如果当前解的目标函数值优于找到的最好解的目标函数值，</w:t>
      </w:r>
      <w:proofErr w:type="gramStart"/>
      <w:r>
        <w:rPr>
          <w:rFonts w:hint="eastAsia"/>
        </w:rPr>
        <w:t>即便该解被</w:t>
      </w:r>
      <w:proofErr w:type="gramEnd"/>
      <w:r>
        <w:rPr>
          <w:rFonts w:hint="eastAsia"/>
        </w:rPr>
        <w:t>禁忌，也允许选择该动作来替换当前解。</w:t>
      </w:r>
    </w:p>
    <w:p w14:paraId="4540DDC3" w14:textId="5B1DF504" w:rsidR="00B11ABD" w:rsidRPr="00B11ABD" w:rsidRDefault="00B11ABD" w:rsidP="007A6CE6">
      <w:pPr>
        <w:ind w:firstLine="480"/>
        <w:rPr>
          <w:b/>
          <w:bCs/>
          <w:sz w:val="21"/>
        </w:rPr>
      </w:pPr>
      <w:r>
        <w:rPr>
          <w:rFonts w:hint="eastAsia"/>
        </w:rPr>
        <w:t>从禁忌搜索的流程上来看，禁忌表的设计显得尤为重要。一方面，禁忌表要对搜索过的</w:t>
      </w:r>
      <w:proofErr w:type="gramStart"/>
      <w:r>
        <w:rPr>
          <w:rFonts w:hint="eastAsia"/>
        </w:rPr>
        <w:t>解空间</w:t>
      </w:r>
      <w:proofErr w:type="gramEnd"/>
      <w:r>
        <w:rPr>
          <w:rFonts w:hint="eastAsia"/>
        </w:rPr>
        <w:t>进行封闭，因此</w:t>
      </w:r>
      <w:proofErr w:type="gramStart"/>
      <w:r>
        <w:rPr>
          <w:rFonts w:hint="eastAsia"/>
        </w:rPr>
        <w:t>禁忌表既不能</w:t>
      </w:r>
      <w:proofErr w:type="gramEnd"/>
      <w:r>
        <w:rPr>
          <w:rFonts w:hint="eastAsia"/>
        </w:rPr>
        <w:t>漏掉太多搜索过的空间，不然难以避免迂回搜索；另一方面亦不能将未搜索过的解标记为禁忌状态，否则可能会因为错误的标记漏掉结构较好的解。禁忌表不但需要保存禁忌元素，还要判断邻域</w:t>
      </w:r>
      <w:proofErr w:type="gramStart"/>
      <w:r>
        <w:rPr>
          <w:rFonts w:hint="eastAsia"/>
        </w:rPr>
        <w:t>解是否</w:t>
      </w:r>
      <w:proofErr w:type="gramEnd"/>
      <w:r>
        <w:rPr>
          <w:rFonts w:hint="eastAsia"/>
        </w:rPr>
        <w:t>处于禁忌状态，因此保证禁忌判断的效率也显得尤为关键。由于组合优化问题的结构一般比较复杂，即便是本文研究的单机调度问题，其解也是工件的序列，但如果禁忌表中直接保存单机调度问题的解，那可能搜索的绝大部分时间开销都是在判断当前工件序列是否和解中的一致，显然算法的性能大打折扣，因此通常来说会将一些邻域动作加入到禁忌表，既能通过判断</w:t>
      </w:r>
      <w:r>
        <w:rPr>
          <w:rFonts w:hint="eastAsia"/>
        </w:rPr>
        <w:lastRenderedPageBreak/>
        <w:t>邻域动作是否在禁忌表中来快速判断当前</w:t>
      </w:r>
      <w:proofErr w:type="gramStart"/>
      <w:r>
        <w:rPr>
          <w:rFonts w:hint="eastAsia"/>
        </w:rPr>
        <w:t>解是否</w:t>
      </w:r>
      <w:proofErr w:type="gramEnd"/>
      <w:r>
        <w:rPr>
          <w:rFonts w:hint="eastAsia"/>
        </w:rPr>
        <w:t>被禁忌，也能有效地避免迂回搜素。</w:t>
      </w:r>
    </w:p>
    <w:p w14:paraId="6629F15C" w14:textId="1CDBC7FD" w:rsidR="007A6CE6" w:rsidRDefault="007A6CE6" w:rsidP="00C23E2F">
      <w:pPr>
        <w:pStyle w:val="10"/>
        <w:numPr>
          <w:ilvl w:val="0"/>
          <w:numId w:val="0"/>
        </w:numPr>
        <w:ind w:left="425" w:hanging="425"/>
        <w:jc w:val="both"/>
      </w:pPr>
      <w:r>
        <w:rPr>
          <w:rFonts w:hint="eastAsia"/>
        </w:rPr>
        <w:t>参考文献</w:t>
      </w:r>
    </w:p>
    <w:p w14:paraId="2C84E1CC" w14:textId="77777777" w:rsidR="00C23E2F" w:rsidRPr="00C23E2F" w:rsidRDefault="00C23E2F" w:rsidP="00C23E2F">
      <w:pPr>
        <w:pStyle w:val="aff0"/>
      </w:pPr>
      <w:bookmarkStart w:id="5" w:name="_ENREF_1"/>
      <w:r w:rsidRPr="00C23E2F">
        <w:rPr>
          <w:rFonts w:hint="eastAsia"/>
        </w:rPr>
        <w:t>[1]</w:t>
      </w:r>
      <w:r w:rsidRPr="00C23E2F">
        <w:rPr>
          <w:rFonts w:hint="eastAsia"/>
        </w:rPr>
        <w:tab/>
        <w:t xml:space="preserve">Schaller J. Single machine scheduling with early and quadratic tardy penalties </w:t>
      </w:r>
      <w:r w:rsidRPr="00C23E2F">
        <w:rPr>
          <w:rFonts w:hint="eastAsia"/>
        </w:rPr>
        <w:t>☆</w:t>
      </w:r>
      <w:r w:rsidRPr="00C23E2F">
        <w:rPr>
          <w:rFonts w:hint="eastAsia"/>
        </w:rPr>
        <w:t xml:space="preserve"> [J]. Computers &amp; Industrial Engineering, 2004, 46(3): 511-32.</w:t>
      </w:r>
      <w:bookmarkEnd w:id="5"/>
    </w:p>
    <w:p w14:paraId="00D71DF0" w14:textId="77777777" w:rsidR="00C23E2F" w:rsidRPr="00C23E2F" w:rsidRDefault="00C23E2F" w:rsidP="00C23E2F">
      <w:pPr>
        <w:pStyle w:val="aff0"/>
      </w:pPr>
      <w:bookmarkStart w:id="6" w:name="_ENREF_2"/>
      <w:r w:rsidRPr="00C23E2F">
        <w:t>[2]</w:t>
      </w:r>
      <w:r w:rsidRPr="00C23E2F">
        <w:tab/>
        <w:t xml:space="preserve">Qin T, Peng B, </w:t>
      </w:r>
      <w:proofErr w:type="spellStart"/>
      <w:r w:rsidRPr="00C23E2F">
        <w:t>Benlic</w:t>
      </w:r>
      <w:proofErr w:type="spellEnd"/>
      <w:r w:rsidRPr="00C23E2F">
        <w:t xml:space="preserve"> U, et al. Iterated local search based on multi-type perturbation for single-machine earliness/tardiness scheduling [J]. Computers &amp; Operations Research, 2015, 61(C): 81-8.</w:t>
      </w:r>
      <w:bookmarkEnd w:id="6"/>
    </w:p>
    <w:p w14:paraId="57A436F5" w14:textId="77777777" w:rsidR="00C23E2F" w:rsidRPr="00C23E2F" w:rsidRDefault="00C23E2F" w:rsidP="00C23E2F">
      <w:pPr>
        <w:pStyle w:val="aff0"/>
      </w:pPr>
      <w:bookmarkStart w:id="7" w:name="_ENREF_3"/>
      <w:r w:rsidRPr="00C23E2F">
        <w:t>[3]</w:t>
      </w:r>
      <w:r w:rsidRPr="00C23E2F">
        <w:tab/>
      </w:r>
      <w:proofErr w:type="spellStart"/>
      <w:r w:rsidRPr="00C23E2F">
        <w:t>Lenstra</w:t>
      </w:r>
      <w:proofErr w:type="spellEnd"/>
      <w:r w:rsidRPr="00C23E2F">
        <w:t xml:space="preserve"> J K, </w:t>
      </w:r>
      <w:proofErr w:type="spellStart"/>
      <w:r w:rsidRPr="00C23E2F">
        <w:t>Kan</w:t>
      </w:r>
      <w:proofErr w:type="spellEnd"/>
      <w:r w:rsidRPr="00C23E2F">
        <w:t xml:space="preserve"> A H G R, </w:t>
      </w:r>
      <w:proofErr w:type="spellStart"/>
      <w:r w:rsidRPr="00C23E2F">
        <w:t>Brucker</w:t>
      </w:r>
      <w:proofErr w:type="spellEnd"/>
      <w:r w:rsidRPr="00C23E2F">
        <w:t xml:space="preserve"> P. Complexity of Machine Scheduling Problems [J]. Annals of Discrete Mathematics, 1977, 1(4): 343-62.</w:t>
      </w:r>
      <w:bookmarkEnd w:id="7"/>
    </w:p>
    <w:p w14:paraId="51DD4CBD" w14:textId="77777777" w:rsidR="00C23E2F" w:rsidRPr="00C23E2F" w:rsidRDefault="00C23E2F" w:rsidP="00C23E2F">
      <w:pPr>
        <w:pStyle w:val="aff0"/>
      </w:pPr>
      <w:bookmarkStart w:id="8" w:name="_ENREF_4"/>
      <w:r w:rsidRPr="00C23E2F">
        <w:rPr>
          <w:rFonts w:hint="eastAsia"/>
        </w:rPr>
        <w:t>[4]</w:t>
      </w:r>
      <w:r w:rsidRPr="00C23E2F">
        <w:rPr>
          <w:rFonts w:hint="eastAsia"/>
        </w:rPr>
        <w:tab/>
      </w:r>
      <w:proofErr w:type="gramStart"/>
      <w:r w:rsidRPr="00C23E2F">
        <w:rPr>
          <w:rFonts w:hint="eastAsia"/>
        </w:rPr>
        <w:t>熊锐</w:t>
      </w:r>
      <w:proofErr w:type="gramEnd"/>
      <w:r w:rsidRPr="00C23E2F">
        <w:rPr>
          <w:rFonts w:hint="eastAsia"/>
        </w:rPr>
        <w:t xml:space="preserve">, </w:t>
      </w:r>
      <w:r w:rsidRPr="00C23E2F">
        <w:rPr>
          <w:rFonts w:hint="eastAsia"/>
        </w:rPr>
        <w:t>吴澄</w:t>
      </w:r>
      <w:r w:rsidRPr="00C23E2F">
        <w:rPr>
          <w:rFonts w:hint="eastAsia"/>
        </w:rPr>
        <w:t xml:space="preserve">. </w:t>
      </w:r>
      <w:r w:rsidRPr="00C23E2F">
        <w:rPr>
          <w:rFonts w:hint="eastAsia"/>
        </w:rPr>
        <w:t>车间生产调度问题的技术现状与发展趋势</w:t>
      </w:r>
      <w:r w:rsidRPr="00C23E2F">
        <w:rPr>
          <w:rFonts w:hint="eastAsia"/>
        </w:rPr>
        <w:t xml:space="preserve"> [J]. </w:t>
      </w:r>
      <w:r w:rsidRPr="00C23E2F">
        <w:rPr>
          <w:rFonts w:hint="eastAsia"/>
        </w:rPr>
        <w:t>清华大学学报</w:t>
      </w:r>
      <w:r w:rsidRPr="00C23E2F">
        <w:rPr>
          <w:rFonts w:hint="eastAsia"/>
        </w:rPr>
        <w:t>(</w:t>
      </w:r>
      <w:r w:rsidRPr="00C23E2F">
        <w:rPr>
          <w:rFonts w:hint="eastAsia"/>
        </w:rPr>
        <w:t>自然科学版</w:t>
      </w:r>
      <w:r w:rsidRPr="00C23E2F">
        <w:rPr>
          <w:rFonts w:hint="eastAsia"/>
        </w:rPr>
        <w:t>), 1998, 10): 55-60.</w:t>
      </w:r>
      <w:bookmarkEnd w:id="8"/>
    </w:p>
    <w:p w14:paraId="31D5DE01" w14:textId="77777777" w:rsidR="00C23E2F" w:rsidRPr="00C23E2F" w:rsidRDefault="00C23E2F" w:rsidP="00C23E2F">
      <w:pPr>
        <w:pStyle w:val="aff0"/>
      </w:pPr>
      <w:bookmarkStart w:id="9" w:name="_ENREF_5"/>
      <w:r w:rsidRPr="00C23E2F">
        <w:t>[5]</w:t>
      </w:r>
      <w:r w:rsidRPr="00C23E2F">
        <w:tab/>
        <w:t>Johnson S M. Optimal two- and three-stage production schedules with setup times included [J]. Naval Research Logistics Quarterly, 1954, 1(1): 61–8.</w:t>
      </w:r>
      <w:bookmarkEnd w:id="9"/>
    </w:p>
    <w:p w14:paraId="74B2A30D" w14:textId="77777777" w:rsidR="00C23E2F" w:rsidRPr="00C23E2F" w:rsidRDefault="00C23E2F" w:rsidP="00C23E2F">
      <w:pPr>
        <w:pStyle w:val="aff0"/>
      </w:pPr>
      <w:bookmarkStart w:id="10" w:name="_ENREF_6"/>
      <w:r w:rsidRPr="00C23E2F">
        <w:t>[6]</w:t>
      </w:r>
      <w:r w:rsidRPr="00C23E2F">
        <w:tab/>
        <w:t xml:space="preserve">Conway R W, Maxwell W L, Miller L W. Theory of Scheduling [J]. Addison-Wesley Publishing Co, Reading, Mass-London-Don Mills, </w:t>
      </w:r>
      <w:proofErr w:type="spellStart"/>
      <w:r w:rsidRPr="00C23E2F">
        <w:t>Ont</w:t>
      </w:r>
      <w:proofErr w:type="spellEnd"/>
      <w:r w:rsidRPr="00C23E2F">
        <w:t>, 1967, x,294.</w:t>
      </w:r>
      <w:bookmarkEnd w:id="10"/>
    </w:p>
    <w:p w14:paraId="04263000" w14:textId="77777777" w:rsidR="00C23E2F" w:rsidRPr="00C23E2F" w:rsidRDefault="00C23E2F" w:rsidP="00C23E2F">
      <w:pPr>
        <w:pStyle w:val="aff0"/>
      </w:pPr>
      <w:bookmarkStart w:id="11" w:name="_ENREF_7"/>
      <w:r w:rsidRPr="00C23E2F">
        <w:t>[7]</w:t>
      </w:r>
      <w:r w:rsidRPr="00C23E2F">
        <w:tab/>
        <w:t xml:space="preserve">Graham R L, Lawler E L, </w:t>
      </w:r>
      <w:proofErr w:type="spellStart"/>
      <w:r w:rsidRPr="00C23E2F">
        <w:t>Lenstra</w:t>
      </w:r>
      <w:proofErr w:type="spellEnd"/>
      <w:r w:rsidRPr="00C23E2F">
        <w:t xml:space="preserve"> J K, et al. Optimization and Approximation in Deterministic Sequencing and Scheduling: A Survey [J]. Annals of Discrete Mathematics, 1979, 5(1): 287-326.</w:t>
      </w:r>
      <w:bookmarkEnd w:id="11"/>
    </w:p>
    <w:p w14:paraId="480C104B" w14:textId="77777777" w:rsidR="00C23E2F" w:rsidRPr="00C23E2F" w:rsidRDefault="00C23E2F" w:rsidP="00C23E2F">
      <w:pPr>
        <w:pStyle w:val="aff0"/>
      </w:pPr>
      <w:bookmarkStart w:id="12" w:name="_ENREF_8"/>
      <w:r w:rsidRPr="00C23E2F">
        <w:t>[8]</w:t>
      </w:r>
      <w:r w:rsidRPr="00C23E2F">
        <w:tab/>
        <w:t>Abdul-</w:t>
      </w:r>
      <w:proofErr w:type="spellStart"/>
      <w:r w:rsidRPr="00C23E2F">
        <w:t>Razaq</w:t>
      </w:r>
      <w:proofErr w:type="spellEnd"/>
      <w:r w:rsidRPr="00C23E2F">
        <w:t xml:space="preserve"> T S, Potts C N, </w:t>
      </w:r>
      <w:proofErr w:type="spellStart"/>
      <w:r w:rsidRPr="00C23E2F">
        <w:t>Wassenhove</w:t>
      </w:r>
      <w:proofErr w:type="spellEnd"/>
      <w:r w:rsidRPr="00C23E2F">
        <w:t xml:space="preserve"> L N V. A survey of algorithms for the single machine total weighted tardiness scheduling problem [J]. Discrete Applied </w:t>
      </w:r>
      <w:r w:rsidRPr="00C23E2F">
        <w:lastRenderedPageBreak/>
        <w:t>Mathematics, 1990, 26(2): 235-53.</w:t>
      </w:r>
      <w:bookmarkEnd w:id="12"/>
    </w:p>
    <w:p w14:paraId="11D9F21A" w14:textId="77777777" w:rsidR="00C23E2F" w:rsidRPr="00C23E2F" w:rsidRDefault="00C23E2F" w:rsidP="00C23E2F">
      <w:pPr>
        <w:pStyle w:val="aff0"/>
      </w:pPr>
      <w:bookmarkStart w:id="13" w:name="_ENREF_9"/>
      <w:r w:rsidRPr="00C23E2F">
        <w:t>[9]</w:t>
      </w:r>
      <w:r w:rsidRPr="00C23E2F">
        <w:tab/>
        <w:t xml:space="preserve">Potts C N, </w:t>
      </w:r>
      <w:proofErr w:type="spellStart"/>
      <w:r w:rsidRPr="00C23E2F">
        <w:t>Wassenhove</w:t>
      </w:r>
      <w:proofErr w:type="spellEnd"/>
      <w:r w:rsidRPr="00C23E2F">
        <w:t xml:space="preserve"> L N V. </w:t>
      </w:r>
      <w:proofErr w:type="gramStart"/>
      <w:r w:rsidRPr="00C23E2F">
        <w:t>A</w:t>
      </w:r>
      <w:proofErr w:type="gramEnd"/>
      <w:r w:rsidRPr="00C23E2F">
        <w:t xml:space="preserve"> Branch and Bound Algorithm for the Total Weighted Tardiness Problem [J]. Operations Research, 1985, 33(2): 363-77.</w:t>
      </w:r>
      <w:bookmarkEnd w:id="13"/>
    </w:p>
    <w:p w14:paraId="712995A7" w14:textId="77777777" w:rsidR="00C23E2F" w:rsidRPr="00C23E2F" w:rsidRDefault="00C23E2F" w:rsidP="00C23E2F">
      <w:pPr>
        <w:pStyle w:val="aff0"/>
      </w:pPr>
      <w:bookmarkStart w:id="14" w:name="_ENREF_10"/>
      <w:r w:rsidRPr="00C23E2F">
        <w:t>[10]</w:t>
      </w:r>
      <w:r w:rsidRPr="00C23E2F">
        <w:tab/>
      </w:r>
      <w:proofErr w:type="spellStart"/>
      <w:r w:rsidRPr="00C23E2F">
        <w:t>Sourd</w:t>
      </w:r>
      <w:proofErr w:type="spellEnd"/>
      <w:r w:rsidRPr="00C23E2F">
        <w:t xml:space="preserve"> F. Earliness–tardiness scheduling with setup considerations [J]. Computers &amp; Operations Research, 2005, 32(7): 1849-65.</w:t>
      </w:r>
      <w:bookmarkEnd w:id="14"/>
    </w:p>
    <w:p w14:paraId="635F0913" w14:textId="77777777" w:rsidR="00C23E2F" w:rsidRPr="00C23E2F" w:rsidRDefault="00C23E2F" w:rsidP="00C23E2F">
      <w:pPr>
        <w:pStyle w:val="aff0"/>
      </w:pPr>
      <w:bookmarkStart w:id="15" w:name="_ENREF_11"/>
      <w:r w:rsidRPr="00C23E2F">
        <w:t>[11]</w:t>
      </w:r>
      <w:r w:rsidRPr="00C23E2F">
        <w:tab/>
        <w:t>Valente J M S, Schaller J E. AN EXACT APPROACH FOR THE SINGLE MACHINE SCHEDULING PROBLEM WITH LINEAR EARLY AND QUADRATIC TARDY PENALTIES [J]. Asia-Pacific Journal of Operational Research, 2008, 25(02): 169-86.</w:t>
      </w:r>
      <w:bookmarkEnd w:id="15"/>
    </w:p>
    <w:p w14:paraId="4FEBFCD6" w14:textId="77777777" w:rsidR="00C23E2F" w:rsidRPr="00C23E2F" w:rsidRDefault="00C23E2F" w:rsidP="00C23E2F">
      <w:pPr>
        <w:pStyle w:val="aff0"/>
      </w:pPr>
      <w:bookmarkStart w:id="16" w:name="_ENREF_12"/>
      <w:r w:rsidRPr="00C23E2F">
        <w:t>[12]</w:t>
      </w:r>
      <w:r w:rsidRPr="00C23E2F">
        <w:tab/>
        <w:t>Schaller J. A comparison of lower bounds for the single-machine early/tardy problem [J]. Computers &amp; Operations Research, 2007, 34(8): 2279-92.</w:t>
      </w:r>
      <w:bookmarkEnd w:id="16"/>
    </w:p>
    <w:p w14:paraId="2B4F7CE7" w14:textId="77777777" w:rsidR="00C23E2F" w:rsidRPr="00C23E2F" w:rsidRDefault="00C23E2F" w:rsidP="00C23E2F">
      <w:pPr>
        <w:pStyle w:val="aff0"/>
      </w:pPr>
      <w:bookmarkStart w:id="17" w:name="_ENREF_13"/>
      <w:r w:rsidRPr="00C23E2F">
        <w:t>[13]</w:t>
      </w:r>
      <w:r w:rsidRPr="00C23E2F">
        <w:tab/>
        <w:t>Tanaka S, Araki M. An exact algorithm for the single-machine total weighted tardiness problem with sequence-dependent setup times [J]. Computers &amp; Operations Research, 2013, 40(1): 344-52.</w:t>
      </w:r>
      <w:bookmarkEnd w:id="17"/>
    </w:p>
    <w:p w14:paraId="2377779F" w14:textId="77777777" w:rsidR="00C23E2F" w:rsidRPr="00C23E2F" w:rsidRDefault="00C23E2F" w:rsidP="00C23E2F">
      <w:pPr>
        <w:pStyle w:val="aff0"/>
      </w:pPr>
      <w:bookmarkStart w:id="18" w:name="_ENREF_14"/>
      <w:r w:rsidRPr="00C23E2F">
        <w:t>[14]</w:t>
      </w:r>
      <w:r w:rsidRPr="00C23E2F">
        <w:tab/>
      </w:r>
      <w:proofErr w:type="spellStart"/>
      <w:r w:rsidRPr="00C23E2F">
        <w:t>Cicirello</w:t>
      </w:r>
      <w:proofErr w:type="spellEnd"/>
      <w:r w:rsidRPr="00C23E2F">
        <w:t xml:space="preserve"> V A, Smith S F. Enhancing Stochastic Search Performance by Value-Biased Randomization of Heuristics [J]. Journal of Heuristics, 2005, 11(1): 5-34.</w:t>
      </w:r>
      <w:bookmarkEnd w:id="18"/>
    </w:p>
    <w:p w14:paraId="3934D01A" w14:textId="77777777" w:rsidR="00C23E2F" w:rsidRPr="00C23E2F" w:rsidRDefault="00C23E2F" w:rsidP="00C23E2F">
      <w:pPr>
        <w:pStyle w:val="aff0"/>
      </w:pPr>
      <w:bookmarkStart w:id="19" w:name="_ENREF_15"/>
      <w:r w:rsidRPr="00C23E2F">
        <w:t>[15]</w:t>
      </w:r>
      <w:r w:rsidRPr="00C23E2F">
        <w:tab/>
      </w:r>
      <w:proofErr w:type="spellStart"/>
      <w:r w:rsidRPr="00C23E2F">
        <w:t>Gagné</w:t>
      </w:r>
      <w:proofErr w:type="spellEnd"/>
      <w:r w:rsidRPr="00C23E2F">
        <w:t xml:space="preserve"> C, Price W L, Gravel M. Comparing an ACO algorithm with other heuristics for the single machine scheduling problem with sequence-dependent setup times [J]. Journal of the Operational Research Society, 2002, 53(8): 895-906.</w:t>
      </w:r>
      <w:bookmarkEnd w:id="19"/>
    </w:p>
    <w:p w14:paraId="3A2037E8" w14:textId="77777777" w:rsidR="00C23E2F" w:rsidRPr="00C23E2F" w:rsidRDefault="00C23E2F" w:rsidP="00C23E2F">
      <w:pPr>
        <w:pStyle w:val="aff0"/>
      </w:pPr>
      <w:bookmarkStart w:id="20" w:name="_ENREF_16"/>
      <w:r w:rsidRPr="00C23E2F">
        <w:t>[16]</w:t>
      </w:r>
      <w:r w:rsidRPr="00C23E2F">
        <w:tab/>
        <w:t xml:space="preserve">Potts C N, </w:t>
      </w:r>
      <w:proofErr w:type="spellStart"/>
      <w:r w:rsidRPr="00C23E2F">
        <w:t>Wassenhove</w:t>
      </w:r>
      <w:proofErr w:type="spellEnd"/>
      <w:r w:rsidRPr="00C23E2F">
        <w:t xml:space="preserve"> L N V. Single Machine Tardiness Sequencing Heuristics [J]. A I </w:t>
      </w:r>
      <w:proofErr w:type="spellStart"/>
      <w:r w:rsidRPr="00C23E2F">
        <w:t>I</w:t>
      </w:r>
      <w:proofErr w:type="spellEnd"/>
      <w:r w:rsidRPr="00C23E2F">
        <w:t xml:space="preserve"> E Transactions, 1991, 23(4): 346-54.</w:t>
      </w:r>
      <w:bookmarkEnd w:id="20"/>
    </w:p>
    <w:p w14:paraId="010D9D8C" w14:textId="77777777" w:rsidR="00C23E2F" w:rsidRPr="00C23E2F" w:rsidRDefault="00C23E2F" w:rsidP="00C23E2F">
      <w:pPr>
        <w:pStyle w:val="aff0"/>
      </w:pPr>
      <w:bookmarkStart w:id="21" w:name="_ENREF_17"/>
      <w:r w:rsidRPr="00C23E2F">
        <w:t>[17]</w:t>
      </w:r>
      <w:r w:rsidRPr="00C23E2F">
        <w:tab/>
      </w:r>
      <w:proofErr w:type="spellStart"/>
      <w:r w:rsidRPr="00C23E2F">
        <w:t>Holsenback</w:t>
      </w:r>
      <w:proofErr w:type="spellEnd"/>
      <w:r w:rsidRPr="00C23E2F">
        <w:t xml:space="preserve"> J E, Russell R M, Markland R E, et al. An improved heuristic for the single-machine, weighted-tardiness problem [J]. Omega, 1999, 27(4): 485-95.</w:t>
      </w:r>
      <w:bookmarkEnd w:id="21"/>
    </w:p>
    <w:p w14:paraId="0261A44F" w14:textId="77777777" w:rsidR="00C23E2F" w:rsidRPr="00C23E2F" w:rsidRDefault="00C23E2F" w:rsidP="00C23E2F">
      <w:pPr>
        <w:pStyle w:val="aff0"/>
      </w:pPr>
      <w:bookmarkStart w:id="22" w:name="_ENREF_18"/>
      <w:r w:rsidRPr="00C23E2F">
        <w:lastRenderedPageBreak/>
        <w:t>[18]</w:t>
      </w:r>
      <w:r w:rsidRPr="00C23E2F">
        <w:tab/>
      </w:r>
      <w:proofErr w:type="spellStart"/>
      <w:r w:rsidRPr="00C23E2F">
        <w:t>Feo</w:t>
      </w:r>
      <w:proofErr w:type="spellEnd"/>
      <w:r w:rsidRPr="00C23E2F">
        <w:t xml:space="preserve"> T A, </w:t>
      </w:r>
      <w:proofErr w:type="spellStart"/>
      <w:r w:rsidRPr="00C23E2F">
        <w:t>Sarathy</w:t>
      </w:r>
      <w:proofErr w:type="spellEnd"/>
      <w:r w:rsidRPr="00C23E2F">
        <w:t xml:space="preserve"> K, </w:t>
      </w:r>
      <w:proofErr w:type="spellStart"/>
      <w:r w:rsidRPr="00C23E2F">
        <w:t>Mcgahan</w:t>
      </w:r>
      <w:proofErr w:type="spellEnd"/>
      <w:r w:rsidRPr="00C23E2F">
        <w:t xml:space="preserve"> J. A grasp for single machine scheduling with sequence dependent setup costs and linear delay penalties [J]. Computers &amp; Operations Research, 1996, 23(9): 881-95.</w:t>
      </w:r>
      <w:bookmarkEnd w:id="22"/>
    </w:p>
    <w:p w14:paraId="76E910C3" w14:textId="77777777" w:rsidR="00C23E2F" w:rsidRPr="00C23E2F" w:rsidRDefault="00C23E2F" w:rsidP="00C23E2F">
      <w:pPr>
        <w:pStyle w:val="aff0"/>
      </w:pPr>
      <w:bookmarkStart w:id="23" w:name="_ENREF_19"/>
      <w:r w:rsidRPr="00C23E2F">
        <w:t>[19]</w:t>
      </w:r>
      <w:r w:rsidRPr="00C23E2F">
        <w:tab/>
        <w:t xml:space="preserve">Valente J M S, </w:t>
      </w:r>
      <w:proofErr w:type="spellStart"/>
      <w:r w:rsidRPr="00C23E2F">
        <w:t>Gon</w:t>
      </w:r>
      <w:proofErr w:type="spellEnd"/>
      <w:r w:rsidRPr="00C23E2F">
        <w:t>, Alves J, et al. A genetic algorithm approach for the single machine scheduling problem with linear earliness and quadratic tardiness penalties [J]. Computers &amp; Operations Research, 2009, 36(10): 2707-15.</w:t>
      </w:r>
      <w:bookmarkEnd w:id="23"/>
    </w:p>
    <w:p w14:paraId="6634F8AA" w14:textId="77777777" w:rsidR="00C23E2F" w:rsidRPr="00C23E2F" w:rsidRDefault="00C23E2F" w:rsidP="00C23E2F">
      <w:pPr>
        <w:pStyle w:val="aff0"/>
      </w:pPr>
      <w:bookmarkStart w:id="24" w:name="_ENREF_20"/>
      <w:r w:rsidRPr="00C23E2F">
        <w:t>[20]</w:t>
      </w:r>
      <w:r w:rsidRPr="00C23E2F">
        <w:tab/>
        <w:t>Valente J M S, Schaller J E. Improved heuristics for the single machine scheduling problem with linear early and quadratic tardy penalties [J]. European Journal of Industrial Engineering, 2010, 4(1): 99-129.</w:t>
      </w:r>
      <w:bookmarkEnd w:id="24"/>
    </w:p>
    <w:p w14:paraId="193491F6" w14:textId="77777777" w:rsidR="00C23E2F" w:rsidRPr="00C23E2F" w:rsidRDefault="00C23E2F" w:rsidP="00C23E2F">
      <w:pPr>
        <w:pStyle w:val="aff0"/>
      </w:pPr>
      <w:bookmarkStart w:id="25" w:name="_ENREF_21"/>
      <w:r w:rsidRPr="00C23E2F">
        <w:t>[21]</w:t>
      </w:r>
      <w:r w:rsidRPr="00C23E2F">
        <w:tab/>
        <w:t xml:space="preserve">Rubin P A, </w:t>
      </w:r>
      <w:proofErr w:type="spellStart"/>
      <w:r w:rsidRPr="00C23E2F">
        <w:t>Ragatz</w:t>
      </w:r>
      <w:proofErr w:type="spellEnd"/>
      <w:r w:rsidRPr="00C23E2F">
        <w:t xml:space="preserve"> G L. Scheduling in a sequence dependent setup environment with genetic search [M]. Elsevier Science Ltd., 1995.</w:t>
      </w:r>
      <w:bookmarkEnd w:id="25"/>
    </w:p>
    <w:p w14:paraId="10D05C0B" w14:textId="77777777" w:rsidR="00C23E2F" w:rsidRPr="00C23E2F" w:rsidRDefault="00C23E2F" w:rsidP="00C23E2F">
      <w:pPr>
        <w:pStyle w:val="aff0"/>
      </w:pPr>
      <w:bookmarkStart w:id="26" w:name="_ENREF_22"/>
      <w:r w:rsidRPr="00C23E2F">
        <w:t>[22]</w:t>
      </w:r>
      <w:r w:rsidRPr="00C23E2F">
        <w:tab/>
        <w:t xml:space="preserve">Tan K C, </w:t>
      </w:r>
      <w:proofErr w:type="spellStart"/>
      <w:r w:rsidRPr="00C23E2F">
        <w:t>Narasimhan</w:t>
      </w:r>
      <w:proofErr w:type="spellEnd"/>
      <w:r w:rsidRPr="00C23E2F">
        <w:t xml:space="preserve"> R. Minimizing tardiness on a single processor with sequence-dependent setup times: a simulated annealing approach [J]. Omega, 1997, 25(6): 619-34.</w:t>
      </w:r>
      <w:bookmarkEnd w:id="26"/>
    </w:p>
    <w:p w14:paraId="2467C506" w14:textId="77777777" w:rsidR="00C23E2F" w:rsidRPr="00C23E2F" w:rsidRDefault="00C23E2F" w:rsidP="00C23E2F">
      <w:pPr>
        <w:pStyle w:val="aff0"/>
      </w:pPr>
      <w:bookmarkStart w:id="27" w:name="_ENREF_23"/>
      <w:r w:rsidRPr="00C23E2F">
        <w:t>[23]</w:t>
      </w:r>
      <w:r w:rsidRPr="00C23E2F">
        <w:tab/>
      </w:r>
      <w:proofErr w:type="spellStart"/>
      <w:r w:rsidRPr="00C23E2F">
        <w:t>Armentano</w:t>
      </w:r>
      <w:proofErr w:type="spellEnd"/>
      <w:r w:rsidRPr="00C23E2F">
        <w:t xml:space="preserve"> V, </w:t>
      </w:r>
      <w:proofErr w:type="spellStart"/>
      <w:r w:rsidRPr="00C23E2F">
        <w:t>Renatamazzini</w:t>
      </w:r>
      <w:proofErr w:type="spellEnd"/>
      <w:r w:rsidRPr="00C23E2F">
        <w:t>. A genetic algorithm for scheduling on a single machine with set-up times and due dates [J]. Production Planning &amp; Control, 2000, 11(7): 713-20.</w:t>
      </w:r>
      <w:bookmarkEnd w:id="27"/>
    </w:p>
    <w:p w14:paraId="3BFE4568" w14:textId="77777777" w:rsidR="00C23E2F" w:rsidRPr="00C23E2F" w:rsidRDefault="00C23E2F" w:rsidP="00C23E2F">
      <w:pPr>
        <w:pStyle w:val="aff0"/>
      </w:pPr>
      <w:bookmarkStart w:id="28" w:name="_ENREF_24"/>
      <w:r w:rsidRPr="00C23E2F">
        <w:t>[24]</w:t>
      </w:r>
      <w:r w:rsidRPr="00C23E2F">
        <w:tab/>
      </w:r>
      <w:proofErr w:type="spellStart"/>
      <w:r w:rsidRPr="00C23E2F">
        <w:t>França</w:t>
      </w:r>
      <w:proofErr w:type="spellEnd"/>
      <w:r w:rsidRPr="00C23E2F">
        <w:t xml:space="preserve"> P M, Mendes A, </w:t>
      </w:r>
      <w:proofErr w:type="spellStart"/>
      <w:r w:rsidRPr="00C23E2F">
        <w:t>Moscato</w:t>
      </w:r>
      <w:proofErr w:type="spellEnd"/>
      <w:r w:rsidRPr="00C23E2F">
        <w:t xml:space="preserve"> P. A memetic algorithm for the total tardiness single machine scheduling problem [J]. European Journal of Operational Research, 2001, 132(1): 224-42.</w:t>
      </w:r>
      <w:bookmarkEnd w:id="28"/>
    </w:p>
    <w:p w14:paraId="24B97289" w14:textId="77777777" w:rsidR="00C23E2F" w:rsidRPr="00C23E2F" w:rsidRDefault="00C23E2F" w:rsidP="00C23E2F">
      <w:pPr>
        <w:pStyle w:val="aff0"/>
      </w:pPr>
      <w:bookmarkStart w:id="29" w:name="_ENREF_25"/>
      <w:r w:rsidRPr="00C23E2F">
        <w:t>[25]</w:t>
      </w:r>
      <w:r w:rsidRPr="00C23E2F">
        <w:tab/>
        <w:t>Lin S W, Ying K C. Solving single-machine total weighted tardiness problems with sequence-dependent setup times by meta-heuristics [J]. International Journal of Advanced Manufacturing Technology, 2007, 34(11-12): 1183-90.</w:t>
      </w:r>
      <w:bookmarkEnd w:id="29"/>
    </w:p>
    <w:p w14:paraId="796BBDBE" w14:textId="77777777" w:rsidR="00C23E2F" w:rsidRPr="00D12DB8" w:rsidRDefault="00C23E2F" w:rsidP="00C23E2F">
      <w:pPr>
        <w:pStyle w:val="aff0"/>
        <w:ind w:firstLine="480"/>
      </w:pPr>
      <w:bookmarkStart w:id="30" w:name="_ENREF_26"/>
      <w:r w:rsidRPr="00D12DB8">
        <w:lastRenderedPageBreak/>
        <w:t>[26]</w:t>
      </w:r>
      <w:r w:rsidRPr="00D12DB8">
        <w:tab/>
        <w:t>Valente J M S. BEAM SEARCH HEURISTICS FOR THE SINGLE MACHINE SCHEDULING PROBLEM WITH LINEAR EARLINESS AND QUADRATIC TARDINESS COSTS [J]. Asia-Pacific Journal of Operational Research, 2009, 26(03): 319-39.</w:t>
      </w:r>
      <w:bookmarkEnd w:id="30"/>
    </w:p>
    <w:p w14:paraId="355B2945" w14:textId="77777777" w:rsidR="00C23E2F" w:rsidRPr="00D12DB8" w:rsidRDefault="00C23E2F" w:rsidP="00C23E2F">
      <w:pPr>
        <w:pStyle w:val="aff0"/>
      </w:pPr>
      <w:bookmarkStart w:id="31" w:name="_ENREF_27"/>
      <w:r w:rsidRPr="00D12DB8">
        <w:t>[27]</w:t>
      </w:r>
      <w:r w:rsidRPr="00D12DB8">
        <w:tab/>
      </w:r>
      <w:proofErr w:type="spellStart"/>
      <w:r w:rsidRPr="00D12DB8">
        <w:t>Tasgetiren</w:t>
      </w:r>
      <w:proofErr w:type="spellEnd"/>
      <w:r w:rsidRPr="00D12DB8">
        <w:t xml:space="preserve"> M F, Pan Q K, Liang Y C. A discrete differential evolution algorithm for the single machine total weighted tardiness problem with sequence dependent setup times [J]. Computers &amp; Operations Research, 2009, 36(6): 1900-15.</w:t>
      </w:r>
      <w:bookmarkEnd w:id="31"/>
    </w:p>
    <w:p w14:paraId="64886993" w14:textId="054B10AA" w:rsidR="00B11ABD" w:rsidRPr="00B11ABD" w:rsidRDefault="00C23E2F" w:rsidP="00C23E2F">
      <w:pPr>
        <w:spacing w:line="240" w:lineRule="auto"/>
        <w:ind w:firstLineChars="0" w:firstLine="0"/>
        <w:rPr>
          <w:b/>
          <w:bCs/>
          <w:sz w:val="21"/>
        </w:rPr>
      </w:pPr>
      <w:bookmarkStart w:id="32" w:name="_ENREF_28"/>
      <w:r w:rsidRPr="00D12DB8">
        <w:t>[28]</w:t>
      </w:r>
      <w:r w:rsidRPr="00D12DB8">
        <w:tab/>
      </w:r>
      <w:proofErr w:type="spellStart"/>
      <w:r w:rsidRPr="00D12DB8">
        <w:t>Kirlik</w:t>
      </w:r>
      <w:proofErr w:type="spellEnd"/>
      <w:r w:rsidRPr="00D12DB8">
        <w:t xml:space="preserve"> G, </w:t>
      </w:r>
      <w:proofErr w:type="spellStart"/>
      <w:r w:rsidRPr="00D12DB8">
        <w:t>Oguz</w:t>
      </w:r>
      <w:proofErr w:type="spellEnd"/>
      <w:r w:rsidRPr="00D12DB8">
        <w:t xml:space="preserve"> C. A variable neighborhood search for minimizing total weighted tardiness with sequence dependent setup times on a single machine [M]. Elsevier Science Ltd., 2012.</w:t>
      </w:r>
      <w:bookmarkEnd w:id="32"/>
    </w:p>
    <w:p w14:paraId="60472BEE" w14:textId="77777777" w:rsidR="00B11ABD" w:rsidRPr="00B11ABD" w:rsidRDefault="00B11ABD" w:rsidP="00B11ABD">
      <w:pPr>
        <w:spacing w:line="240" w:lineRule="auto"/>
        <w:ind w:firstLineChars="0" w:firstLine="0"/>
        <w:rPr>
          <w:b/>
          <w:bCs/>
          <w:sz w:val="21"/>
        </w:rPr>
      </w:pPr>
    </w:p>
    <w:p w14:paraId="256D2925" w14:textId="77777777" w:rsidR="00B11ABD" w:rsidRPr="00B11ABD" w:rsidRDefault="00B11ABD" w:rsidP="00B11ABD">
      <w:pPr>
        <w:spacing w:line="240" w:lineRule="auto"/>
        <w:ind w:firstLineChars="0" w:firstLine="0"/>
        <w:rPr>
          <w:b/>
          <w:bCs/>
          <w:sz w:val="21"/>
        </w:rPr>
      </w:pPr>
    </w:p>
    <w:p w14:paraId="18FF0FEE" w14:textId="77777777" w:rsidR="003765F0" w:rsidRDefault="003765F0" w:rsidP="003765F0">
      <w:pPr>
        <w:spacing w:line="240" w:lineRule="auto"/>
        <w:ind w:firstLineChars="0" w:firstLine="0"/>
        <w:jc w:val="center"/>
        <w:rPr>
          <w:b/>
          <w:bCs/>
          <w:sz w:val="21"/>
        </w:rPr>
        <w:sectPr w:rsidR="003765F0" w:rsidSect="00CE3217">
          <w:headerReference w:type="default" r:id="rId21"/>
          <w:footerReference w:type="default" r:id="rId22"/>
          <w:pgSz w:w="10318" w:h="14570" w:code="13"/>
          <w:pgMar w:top="1440" w:right="1080" w:bottom="1440" w:left="1080" w:header="851" w:footer="992" w:gutter="0"/>
          <w:pgNumType w:start="1"/>
          <w:cols w:space="425"/>
          <w:docGrid w:type="lines" w:linePitch="326"/>
        </w:sectPr>
      </w:pPr>
    </w:p>
    <w:p w14:paraId="67D0488E" w14:textId="30431811" w:rsidR="00B11ABD" w:rsidRPr="00B11ABD" w:rsidRDefault="00B11ABD" w:rsidP="003765F0">
      <w:pPr>
        <w:spacing w:line="240" w:lineRule="auto"/>
        <w:ind w:firstLineChars="0" w:firstLine="0"/>
        <w:jc w:val="center"/>
        <w:rPr>
          <w:b/>
          <w:bCs/>
          <w:sz w:val="21"/>
        </w:rPr>
      </w:pPr>
    </w:p>
    <w:p w14:paraId="3C7C60CE" w14:textId="77777777" w:rsidR="00B11ABD" w:rsidRPr="00B11ABD" w:rsidRDefault="00B11ABD" w:rsidP="00B11ABD">
      <w:pPr>
        <w:spacing w:line="240" w:lineRule="auto"/>
        <w:ind w:firstLineChars="0" w:firstLine="0"/>
        <w:rPr>
          <w:b/>
          <w:bCs/>
          <w:sz w:val="21"/>
        </w:rPr>
      </w:pPr>
    </w:p>
    <w:p w14:paraId="0A9A83EC" w14:textId="77777777" w:rsidR="00B11ABD" w:rsidRPr="00B11ABD" w:rsidRDefault="00B11ABD" w:rsidP="00B11ABD">
      <w:pPr>
        <w:spacing w:line="240" w:lineRule="auto"/>
        <w:ind w:firstLineChars="0" w:firstLine="0"/>
        <w:rPr>
          <w:b/>
          <w:bCs/>
          <w:sz w:val="21"/>
        </w:rPr>
      </w:pPr>
    </w:p>
    <w:p w14:paraId="64C3BA57" w14:textId="77777777" w:rsidR="00B11ABD" w:rsidRPr="00B11ABD" w:rsidRDefault="00B11ABD" w:rsidP="00B11ABD">
      <w:pPr>
        <w:spacing w:line="240" w:lineRule="auto"/>
        <w:ind w:firstLineChars="0" w:firstLine="0"/>
        <w:rPr>
          <w:b/>
          <w:bCs/>
          <w:sz w:val="21"/>
        </w:rPr>
      </w:pPr>
    </w:p>
    <w:p w14:paraId="43D091FE" w14:textId="77777777" w:rsidR="00B11ABD" w:rsidRPr="00B11ABD" w:rsidRDefault="00B11ABD" w:rsidP="00B11ABD">
      <w:pPr>
        <w:spacing w:line="240" w:lineRule="auto"/>
        <w:ind w:firstLineChars="0" w:firstLine="0"/>
        <w:rPr>
          <w:b/>
          <w:bCs/>
          <w:sz w:val="21"/>
        </w:rPr>
      </w:pPr>
    </w:p>
    <w:p w14:paraId="337D96D0" w14:textId="77777777" w:rsidR="00B11ABD" w:rsidRPr="00B11ABD" w:rsidRDefault="00B11ABD" w:rsidP="00B11ABD">
      <w:pPr>
        <w:spacing w:line="240" w:lineRule="auto"/>
        <w:ind w:firstLineChars="0" w:firstLine="0"/>
        <w:rPr>
          <w:b/>
          <w:bCs/>
          <w:sz w:val="21"/>
        </w:rPr>
      </w:pPr>
    </w:p>
    <w:p w14:paraId="740F85B9" w14:textId="77777777" w:rsidR="00B11ABD" w:rsidRPr="00B11ABD" w:rsidRDefault="00B11ABD" w:rsidP="00B11ABD">
      <w:pPr>
        <w:spacing w:line="240" w:lineRule="auto"/>
        <w:ind w:firstLineChars="0" w:firstLine="0"/>
        <w:rPr>
          <w:b/>
          <w:bCs/>
          <w:sz w:val="21"/>
        </w:rPr>
      </w:pPr>
    </w:p>
    <w:p w14:paraId="1289F415" w14:textId="77777777" w:rsidR="00B11ABD" w:rsidRPr="00B11ABD" w:rsidRDefault="00B11ABD" w:rsidP="00B11ABD">
      <w:pPr>
        <w:spacing w:line="240" w:lineRule="auto"/>
        <w:ind w:firstLineChars="0" w:firstLine="0"/>
        <w:rPr>
          <w:b/>
          <w:bCs/>
          <w:sz w:val="21"/>
        </w:rPr>
      </w:pPr>
    </w:p>
    <w:p w14:paraId="5165966E" w14:textId="77777777" w:rsidR="00B11ABD" w:rsidRPr="00B11ABD" w:rsidRDefault="00B11ABD" w:rsidP="00B11ABD">
      <w:pPr>
        <w:spacing w:line="240" w:lineRule="auto"/>
        <w:ind w:firstLineChars="0" w:firstLine="0"/>
        <w:rPr>
          <w:b/>
          <w:bCs/>
          <w:sz w:val="21"/>
        </w:rPr>
      </w:pPr>
    </w:p>
    <w:p w14:paraId="4148DAC5" w14:textId="77777777" w:rsidR="00B11ABD" w:rsidRPr="00B11ABD" w:rsidRDefault="00B11ABD" w:rsidP="00B11ABD">
      <w:pPr>
        <w:spacing w:line="240" w:lineRule="auto"/>
        <w:ind w:firstLineChars="0" w:firstLine="0"/>
        <w:rPr>
          <w:b/>
          <w:bCs/>
          <w:sz w:val="21"/>
        </w:rPr>
      </w:pPr>
    </w:p>
    <w:p w14:paraId="6A0EB402" w14:textId="7DA0337B" w:rsidR="008F32CC" w:rsidRDefault="008F32CC" w:rsidP="00B11ABD">
      <w:pPr>
        <w:spacing w:line="240" w:lineRule="auto"/>
        <w:ind w:firstLineChars="0" w:firstLine="0"/>
        <w:rPr>
          <w:b/>
          <w:bCs/>
          <w:sz w:val="21"/>
        </w:rPr>
      </w:pPr>
    </w:p>
    <w:p w14:paraId="05A824A0" w14:textId="278EBE2E" w:rsidR="00B11ABD" w:rsidRDefault="00B11ABD" w:rsidP="00B11ABD">
      <w:pPr>
        <w:spacing w:line="240" w:lineRule="auto"/>
        <w:ind w:firstLineChars="0" w:firstLine="0"/>
        <w:rPr>
          <w:b/>
          <w:bCs/>
          <w:sz w:val="21"/>
        </w:rPr>
      </w:pPr>
    </w:p>
    <w:p w14:paraId="2A22A53B" w14:textId="7F340A88" w:rsidR="00B11ABD" w:rsidRDefault="00B11ABD" w:rsidP="00B11ABD">
      <w:pPr>
        <w:spacing w:line="240" w:lineRule="auto"/>
        <w:ind w:firstLineChars="0" w:firstLine="0"/>
        <w:rPr>
          <w:b/>
          <w:bCs/>
          <w:sz w:val="21"/>
        </w:rPr>
      </w:pPr>
    </w:p>
    <w:p w14:paraId="0A8512AC" w14:textId="1650151A" w:rsidR="00B11ABD" w:rsidRDefault="00B11ABD" w:rsidP="00B11ABD">
      <w:pPr>
        <w:spacing w:line="240" w:lineRule="auto"/>
        <w:ind w:firstLineChars="0" w:firstLine="0"/>
        <w:rPr>
          <w:b/>
          <w:bCs/>
          <w:sz w:val="21"/>
        </w:rPr>
      </w:pPr>
    </w:p>
    <w:p w14:paraId="194652A6" w14:textId="7E7B571B" w:rsidR="00B11ABD" w:rsidRDefault="00B11ABD" w:rsidP="00B11ABD">
      <w:pPr>
        <w:spacing w:line="240" w:lineRule="auto"/>
        <w:ind w:firstLineChars="0" w:firstLine="0"/>
        <w:rPr>
          <w:b/>
          <w:bCs/>
          <w:sz w:val="21"/>
        </w:rPr>
      </w:pPr>
    </w:p>
    <w:p w14:paraId="5CC99C85" w14:textId="736EA923" w:rsidR="00B11ABD" w:rsidRDefault="00B11ABD" w:rsidP="00B11ABD">
      <w:pPr>
        <w:spacing w:line="240" w:lineRule="auto"/>
        <w:ind w:firstLineChars="0" w:firstLine="0"/>
        <w:rPr>
          <w:b/>
          <w:bCs/>
          <w:sz w:val="21"/>
        </w:rPr>
      </w:pPr>
    </w:p>
    <w:p w14:paraId="775BA5F0" w14:textId="77777777" w:rsidR="00B11ABD" w:rsidRPr="00B11ABD" w:rsidRDefault="00B11ABD" w:rsidP="00B11ABD">
      <w:pPr>
        <w:spacing w:line="240" w:lineRule="auto"/>
        <w:ind w:firstLineChars="0" w:firstLine="0"/>
        <w:rPr>
          <w:b/>
          <w:bCs/>
          <w:sz w:val="21"/>
        </w:rPr>
      </w:pPr>
    </w:p>
    <w:p w14:paraId="18D1C3F6" w14:textId="77777777" w:rsidR="00B11ABD" w:rsidRPr="00B11ABD" w:rsidRDefault="00B11ABD" w:rsidP="00B11ABD">
      <w:pPr>
        <w:spacing w:line="240" w:lineRule="auto"/>
        <w:ind w:firstLineChars="0" w:firstLine="0"/>
        <w:rPr>
          <w:b/>
          <w:bCs/>
          <w:sz w:val="21"/>
        </w:rPr>
      </w:pPr>
    </w:p>
    <w:p w14:paraId="42577F85" w14:textId="195720B6" w:rsidR="00B11ABD" w:rsidRDefault="00B11ABD" w:rsidP="00B11ABD">
      <w:pPr>
        <w:spacing w:line="240" w:lineRule="auto"/>
        <w:ind w:firstLineChars="0" w:firstLine="0"/>
        <w:rPr>
          <w:b/>
          <w:bCs/>
          <w:sz w:val="21"/>
        </w:rPr>
      </w:pPr>
    </w:p>
    <w:p w14:paraId="3E8E965F" w14:textId="77777777" w:rsidR="008F32CC" w:rsidRPr="00B11ABD" w:rsidRDefault="008F32CC" w:rsidP="00B11ABD">
      <w:pPr>
        <w:spacing w:line="240" w:lineRule="auto"/>
        <w:ind w:firstLineChars="0" w:firstLine="0"/>
        <w:rPr>
          <w:b/>
          <w:bCs/>
          <w:sz w:val="21"/>
        </w:rPr>
      </w:pPr>
    </w:p>
    <w:p w14:paraId="31C3F246" w14:textId="77777777" w:rsidR="00B11ABD" w:rsidRPr="00B11ABD" w:rsidRDefault="00B11ABD" w:rsidP="00B11ABD">
      <w:pPr>
        <w:spacing w:line="240" w:lineRule="auto"/>
        <w:ind w:firstLineChars="0" w:firstLine="0"/>
        <w:rPr>
          <w:b/>
          <w:bCs/>
          <w:sz w:val="21"/>
        </w:rPr>
      </w:pPr>
    </w:p>
    <w:p w14:paraId="453242EB" w14:textId="77777777" w:rsidR="00B11ABD" w:rsidRPr="00B11ABD" w:rsidRDefault="00B11ABD" w:rsidP="00B11ABD">
      <w:pPr>
        <w:spacing w:line="240" w:lineRule="auto"/>
        <w:ind w:firstLineChars="0" w:firstLine="0"/>
        <w:rPr>
          <w:b/>
          <w:bCs/>
          <w:sz w:val="21"/>
        </w:rPr>
      </w:pPr>
    </w:p>
    <w:p w14:paraId="343E02E5" w14:textId="77777777" w:rsidR="00B11ABD" w:rsidRPr="00B11ABD" w:rsidRDefault="00B11ABD" w:rsidP="00B11ABD">
      <w:pPr>
        <w:spacing w:line="240" w:lineRule="auto"/>
        <w:ind w:firstLineChars="0" w:firstLine="0"/>
        <w:rPr>
          <w:b/>
          <w:bCs/>
          <w:sz w:val="21"/>
        </w:rPr>
      </w:pPr>
    </w:p>
    <w:p w14:paraId="4A01D6A5" w14:textId="77777777" w:rsidR="00B11ABD" w:rsidRPr="00B11ABD" w:rsidRDefault="00B11ABD" w:rsidP="00B11ABD">
      <w:pPr>
        <w:spacing w:line="240" w:lineRule="auto"/>
        <w:ind w:firstLineChars="0" w:firstLine="0"/>
        <w:rPr>
          <w:b/>
          <w:bCs/>
          <w:sz w:val="21"/>
        </w:rPr>
      </w:pPr>
    </w:p>
    <w:p w14:paraId="43944E69" w14:textId="77777777" w:rsidR="00B11ABD" w:rsidRPr="00B11ABD" w:rsidRDefault="00B11ABD" w:rsidP="00B11ABD">
      <w:pPr>
        <w:spacing w:line="240" w:lineRule="auto"/>
        <w:ind w:firstLineChars="0" w:firstLine="0"/>
        <w:rPr>
          <w:b/>
          <w:bCs/>
          <w:sz w:val="21"/>
        </w:rPr>
      </w:pPr>
    </w:p>
    <w:tbl>
      <w:tblPr>
        <w:tblW w:w="0" w:type="auto"/>
        <w:tblInd w:w="540" w:type="dxa"/>
        <w:tblCellMar>
          <w:left w:w="0" w:type="dxa"/>
          <w:right w:w="0" w:type="dxa"/>
        </w:tblCellMar>
        <w:tblLook w:val="0000" w:firstRow="0" w:lastRow="0" w:firstColumn="0" w:lastColumn="0" w:noHBand="0" w:noVBand="0"/>
      </w:tblPr>
      <w:tblGrid>
        <w:gridCol w:w="2555"/>
        <w:gridCol w:w="94"/>
        <w:gridCol w:w="2471"/>
      </w:tblGrid>
      <w:tr w:rsidR="00B11ABD" w:rsidRPr="00B11ABD" w14:paraId="782A459D" w14:textId="77777777" w:rsidTr="00B11ABD">
        <w:trPr>
          <w:trHeight w:hRule="exact" w:val="2211"/>
        </w:trPr>
        <w:tc>
          <w:tcPr>
            <w:tcW w:w="2555" w:type="dxa"/>
          </w:tcPr>
          <w:p w14:paraId="2B90DD26" w14:textId="77777777" w:rsidR="00B11ABD" w:rsidRPr="00B11ABD" w:rsidRDefault="00B11ABD" w:rsidP="00B11ABD">
            <w:pPr>
              <w:spacing w:line="240" w:lineRule="auto"/>
              <w:ind w:firstLineChars="0" w:firstLine="0"/>
              <w:jc w:val="distribute"/>
              <w:rPr>
                <w:rFonts w:ascii="宋体" w:hAnsi="宋体"/>
                <w:b/>
                <w:bCs/>
                <w:sz w:val="28"/>
              </w:rPr>
            </w:pPr>
            <w:r w:rsidRPr="00B11ABD">
              <w:rPr>
                <w:rFonts w:ascii="宋体" w:hAnsi="宋体" w:hint="eastAsia"/>
                <w:b/>
                <w:bCs/>
                <w:sz w:val="28"/>
              </w:rPr>
              <w:t>研究生签字</w:t>
            </w:r>
          </w:p>
          <w:p w14:paraId="6F80CDD3" w14:textId="77777777" w:rsidR="00B11ABD" w:rsidRPr="00B11ABD" w:rsidRDefault="00B11ABD" w:rsidP="00B11ABD">
            <w:pPr>
              <w:spacing w:line="240" w:lineRule="auto"/>
              <w:ind w:firstLineChars="0" w:firstLine="0"/>
              <w:jc w:val="distribute"/>
              <w:rPr>
                <w:rFonts w:ascii="宋体" w:hAnsi="宋体"/>
                <w:b/>
                <w:bCs/>
                <w:sz w:val="28"/>
              </w:rPr>
            </w:pPr>
            <w:r w:rsidRPr="00B11ABD">
              <w:rPr>
                <w:rFonts w:ascii="宋体" w:hAnsi="宋体" w:hint="eastAsia"/>
                <w:b/>
                <w:bCs/>
                <w:sz w:val="28"/>
              </w:rPr>
              <w:t>指导教师签字</w:t>
            </w:r>
          </w:p>
          <w:p w14:paraId="3B64FB62" w14:textId="77777777" w:rsidR="00B11ABD" w:rsidRPr="00B11ABD" w:rsidRDefault="00B11ABD" w:rsidP="00B11ABD">
            <w:pPr>
              <w:spacing w:line="240" w:lineRule="auto"/>
              <w:ind w:firstLineChars="0" w:firstLine="0"/>
              <w:jc w:val="distribute"/>
              <w:rPr>
                <w:rFonts w:ascii="宋体" w:hAnsi="宋体"/>
                <w:b/>
                <w:bCs/>
                <w:sz w:val="28"/>
              </w:rPr>
            </w:pPr>
            <w:r w:rsidRPr="00B11ABD">
              <w:rPr>
                <w:rFonts w:ascii="宋体" w:hAnsi="宋体" w:hint="eastAsia"/>
                <w:b/>
                <w:bCs/>
                <w:sz w:val="28"/>
              </w:rPr>
              <w:t>院(系、所)领导签字</w:t>
            </w:r>
          </w:p>
        </w:tc>
        <w:tc>
          <w:tcPr>
            <w:tcW w:w="94" w:type="dxa"/>
          </w:tcPr>
          <w:p w14:paraId="2C0CAF73" w14:textId="77777777" w:rsidR="00B11ABD" w:rsidRPr="00B11ABD" w:rsidRDefault="00B11ABD" w:rsidP="00B11ABD">
            <w:pPr>
              <w:spacing w:line="240" w:lineRule="auto"/>
              <w:ind w:firstLineChars="0" w:firstLine="0"/>
              <w:jc w:val="distribute"/>
              <w:rPr>
                <w:rFonts w:ascii="宋体" w:hAnsi="宋体"/>
                <w:b/>
                <w:bCs/>
                <w:sz w:val="28"/>
                <w:u w:val="single"/>
              </w:rPr>
            </w:pPr>
          </w:p>
        </w:tc>
        <w:tc>
          <w:tcPr>
            <w:tcW w:w="2471" w:type="dxa"/>
          </w:tcPr>
          <w:p w14:paraId="7DB3A83D" w14:textId="77777777" w:rsidR="00B11ABD" w:rsidRPr="00B11ABD" w:rsidRDefault="00B11ABD" w:rsidP="00B11ABD">
            <w:pPr>
              <w:spacing w:line="240" w:lineRule="auto"/>
              <w:ind w:firstLineChars="0" w:firstLine="0"/>
              <w:rPr>
                <w:rFonts w:ascii="宋体" w:hAnsi="宋体"/>
                <w:b/>
                <w:bCs/>
                <w:sz w:val="28"/>
                <w:u w:val="single"/>
              </w:rPr>
            </w:pPr>
            <w:r w:rsidRPr="00B11ABD">
              <w:rPr>
                <w:rFonts w:ascii="宋体" w:hAnsi="宋体" w:hint="eastAsia"/>
                <w:b/>
                <w:bCs/>
                <w:sz w:val="28"/>
                <w:u w:val="single"/>
              </w:rPr>
              <w:t xml:space="preserve"> </w:t>
            </w:r>
            <w:r w:rsidRPr="00B11ABD">
              <w:rPr>
                <w:rFonts w:ascii="宋体" w:hAnsi="宋体"/>
                <w:b/>
                <w:bCs/>
                <w:sz w:val="28"/>
                <w:u w:val="single"/>
              </w:rPr>
              <w:tab/>
            </w:r>
            <w:r w:rsidRPr="00B11ABD">
              <w:rPr>
                <w:rFonts w:ascii="宋体" w:hAnsi="宋体" w:hint="eastAsia"/>
                <w:b/>
                <w:bCs/>
                <w:sz w:val="28"/>
                <w:u w:val="single"/>
              </w:rPr>
              <w:tab/>
            </w:r>
            <w:r w:rsidRPr="00B11ABD">
              <w:rPr>
                <w:rFonts w:ascii="宋体" w:hAnsi="宋体" w:hint="eastAsia"/>
                <w:b/>
                <w:bCs/>
                <w:sz w:val="28"/>
                <w:u w:val="single"/>
              </w:rPr>
              <w:tab/>
            </w:r>
            <w:r w:rsidRPr="00B11ABD">
              <w:rPr>
                <w:rFonts w:ascii="宋体" w:hAnsi="宋体" w:hint="eastAsia"/>
                <w:b/>
                <w:bCs/>
                <w:sz w:val="28"/>
                <w:u w:val="single"/>
              </w:rPr>
              <w:tab/>
            </w:r>
            <w:r w:rsidRPr="00B11ABD">
              <w:rPr>
                <w:rFonts w:ascii="宋体" w:hAnsi="宋体"/>
                <w:b/>
                <w:bCs/>
                <w:sz w:val="28"/>
                <w:u w:val="single"/>
              </w:rPr>
              <w:tab/>
            </w:r>
            <w:r w:rsidRPr="00B11ABD">
              <w:rPr>
                <w:rFonts w:ascii="宋体" w:hAnsi="宋体" w:hint="eastAsia"/>
                <w:b/>
                <w:bCs/>
                <w:sz w:val="28"/>
                <w:u w:val="single"/>
              </w:rPr>
              <w:t xml:space="preserve"> </w:t>
            </w:r>
          </w:p>
          <w:p w14:paraId="704A27B7" w14:textId="77777777" w:rsidR="00B11ABD" w:rsidRPr="00B11ABD" w:rsidRDefault="00B11ABD" w:rsidP="00B11ABD">
            <w:pPr>
              <w:spacing w:line="240" w:lineRule="auto"/>
              <w:ind w:firstLineChars="0" w:firstLine="0"/>
              <w:rPr>
                <w:rFonts w:ascii="宋体" w:hAnsi="宋体"/>
                <w:b/>
                <w:bCs/>
                <w:sz w:val="28"/>
                <w:u w:val="single"/>
              </w:rPr>
            </w:pPr>
            <w:r w:rsidRPr="00B11ABD">
              <w:rPr>
                <w:rFonts w:ascii="宋体" w:hAnsi="宋体"/>
                <w:b/>
                <w:bCs/>
                <w:sz w:val="28"/>
                <w:u w:val="single"/>
              </w:rPr>
              <w:tab/>
            </w:r>
            <w:r w:rsidRPr="00B11ABD">
              <w:rPr>
                <w:rFonts w:ascii="宋体" w:hAnsi="宋体" w:hint="eastAsia"/>
                <w:b/>
                <w:bCs/>
                <w:sz w:val="28"/>
                <w:u w:val="single"/>
              </w:rPr>
              <w:tab/>
            </w:r>
            <w:r w:rsidRPr="00B11ABD">
              <w:rPr>
                <w:rFonts w:ascii="宋体" w:hAnsi="宋体" w:hint="eastAsia"/>
                <w:b/>
                <w:bCs/>
                <w:sz w:val="28"/>
                <w:u w:val="single"/>
              </w:rPr>
              <w:tab/>
            </w:r>
            <w:r w:rsidRPr="00B11ABD">
              <w:rPr>
                <w:rFonts w:ascii="宋体" w:hAnsi="宋体" w:hint="eastAsia"/>
                <w:b/>
                <w:bCs/>
                <w:sz w:val="28"/>
                <w:u w:val="single"/>
              </w:rPr>
              <w:tab/>
            </w:r>
            <w:r w:rsidRPr="00B11ABD">
              <w:rPr>
                <w:rFonts w:ascii="宋体" w:hAnsi="宋体"/>
                <w:b/>
                <w:bCs/>
                <w:sz w:val="28"/>
                <w:u w:val="single"/>
              </w:rPr>
              <w:tab/>
            </w:r>
            <w:r w:rsidRPr="00B11ABD">
              <w:rPr>
                <w:rFonts w:ascii="宋体" w:hAnsi="宋体" w:hint="eastAsia"/>
                <w:b/>
                <w:bCs/>
                <w:sz w:val="28"/>
                <w:u w:val="single"/>
              </w:rPr>
              <w:t xml:space="preserve"> </w:t>
            </w:r>
          </w:p>
          <w:p w14:paraId="67E2858C" w14:textId="77777777" w:rsidR="00B11ABD" w:rsidRPr="00B11ABD" w:rsidRDefault="00B11ABD" w:rsidP="00B11ABD">
            <w:pPr>
              <w:spacing w:line="240" w:lineRule="auto"/>
              <w:ind w:firstLineChars="0" w:firstLine="0"/>
              <w:rPr>
                <w:rFonts w:ascii="宋体" w:hAnsi="宋体"/>
                <w:b/>
                <w:bCs/>
                <w:sz w:val="28"/>
                <w:u w:val="single"/>
              </w:rPr>
            </w:pPr>
            <w:r w:rsidRPr="00B11ABD">
              <w:rPr>
                <w:rFonts w:ascii="宋体" w:hAnsi="宋体"/>
                <w:b/>
                <w:bCs/>
                <w:sz w:val="28"/>
                <w:u w:val="single"/>
              </w:rPr>
              <w:tab/>
            </w:r>
            <w:r w:rsidRPr="00B11ABD">
              <w:rPr>
                <w:rFonts w:ascii="宋体" w:hAnsi="宋体" w:hint="eastAsia"/>
                <w:b/>
                <w:bCs/>
                <w:sz w:val="28"/>
                <w:u w:val="single"/>
              </w:rPr>
              <w:tab/>
            </w:r>
            <w:r w:rsidRPr="00B11ABD">
              <w:rPr>
                <w:rFonts w:ascii="宋体" w:hAnsi="宋体"/>
                <w:b/>
                <w:bCs/>
                <w:sz w:val="28"/>
                <w:u w:val="single"/>
              </w:rPr>
              <w:tab/>
            </w:r>
            <w:r w:rsidRPr="00B11ABD">
              <w:rPr>
                <w:rFonts w:ascii="宋体" w:hAnsi="宋体" w:hint="eastAsia"/>
                <w:b/>
                <w:bCs/>
                <w:sz w:val="28"/>
                <w:u w:val="single"/>
              </w:rPr>
              <w:tab/>
            </w:r>
            <w:r w:rsidRPr="00B11ABD">
              <w:rPr>
                <w:rFonts w:ascii="宋体" w:hAnsi="宋体"/>
                <w:b/>
                <w:bCs/>
                <w:sz w:val="28"/>
                <w:u w:val="single"/>
              </w:rPr>
              <w:tab/>
            </w:r>
            <w:r w:rsidRPr="00B11ABD">
              <w:rPr>
                <w:rFonts w:ascii="宋体" w:hAnsi="宋体" w:hint="eastAsia"/>
                <w:b/>
                <w:bCs/>
                <w:sz w:val="28"/>
                <w:u w:val="single"/>
              </w:rPr>
              <w:t xml:space="preserve"> </w:t>
            </w:r>
          </w:p>
        </w:tc>
      </w:tr>
    </w:tbl>
    <w:p w14:paraId="08BD9E9C" w14:textId="77777777" w:rsidR="00B11ABD" w:rsidRPr="00B11ABD" w:rsidRDefault="00B11ABD" w:rsidP="00B11ABD">
      <w:pPr>
        <w:spacing w:line="240" w:lineRule="auto"/>
        <w:ind w:firstLineChars="0" w:firstLine="0"/>
        <w:rPr>
          <w:b/>
          <w:bCs/>
          <w:sz w:val="21"/>
        </w:rPr>
      </w:pPr>
    </w:p>
    <w:p w14:paraId="61B7E2DD" w14:textId="33922070" w:rsidR="00B11ABD" w:rsidRPr="008F32CC" w:rsidRDefault="00B11ABD" w:rsidP="008F32CC">
      <w:pPr>
        <w:spacing w:line="240" w:lineRule="auto"/>
        <w:ind w:firstLineChars="0" w:firstLine="60"/>
        <w:rPr>
          <w:b/>
          <w:bCs/>
          <w:sz w:val="28"/>
        </w:rPr>
      </w:pPr>
      <w:r w:rsidRPr="00B11ABD">
        <w:rPr>
          <w:rFonts w:hint="eastAsia"/>
          <w:b/>
          <w:bCs/>
          <w:sz w:val="28"/>
        </w:rPr>
        <w:t>年</w:t>
      </w:r>
      <w:r w:rsidRPr="00B11ABD">
        <w:rPr>
          <w:rFonts w:hint="eastAsia"/>
          <w:b/>
          <w:bCs/>
          <w:sz w:val="28"/>
        </w:rPr>
        <w:t xml:space="preserve">    </w:t>
      </w:r>
      <w:r w:rsidRPr="00B11ABD">
        <w:rPr>
          <w:rFonts w:hint="eastAsia"/>
          <w:b/>
          <w:bCs/>
          <w:sz w:val="28"/>
        </w:rPr>
        <w:t>月</w:t>
      </w:r>
      <w:r w:rsidRPr="00B11ABD">
        <w:rPr>
          <w:rFonts w:hint="eastAsia"/>
          <w:b/>
          <w:bCs/>
          <w:sz w:val="28"/>
        </w:rPr>
        <w:t xml:space="preserve">    </w:t>
      </w:r>
      <w:r w:rsidRPr="00B11ABD">
        <w:rPr>
          <w:rFonts w:hint="eastAsia"/>
          <w:b/>
          <w:bCs/>
          <w:sz w:val="28"/>
        </w:rPr>
        <w:t>日</w:t>
      </w:r>
    </w:p>
    <w:sectPr w:rsidR="00B11ABD" w:rsidRPr="008F32CC" w:rsidSect="00CE3217">
      <w:footerReference w:type="default" r:id="rId23"/>
      <w:pgSz w:w="10318" w:h="14570" w:code="13"/>
      <w:pgMar w:top="1440" w:right="1080" w:bottom="1440" w:left="108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CF7A1F" w14:textId="77777777" w:rsidR="00D759EF" w:rsidRDefault="00D759EF" w:rsidP="00FA164E">
      <w:pPr>
        <w:spacing w:line="240" w:lineRule="auto"/>
        <w:ind w:firstLine="480"/>
      </w:pPr>
      <w:r>
        <w:separator/>
      </w:r>
    </w:p>
  </w:endnote>
  <w:endnote w:type="continuationSeparator" w:id="0">
    <w:p w14:paraId="301AF540" w14:textId="77777777" w:rsidR="00D759EF" w:rsidRDefault="00D759EF" w:rsidP="00FA164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NimbusRomNo9L-Regu">
    <w:altName w:val="MV Boli"/>
    <w:panose1 w:val="00000000000000000000"/>
    <w:charset w:val="00"/>
    <w:family w:val="roman"/>
    <w:notTrueType/>
    <w:pitch w:val="default"/>
  </w:font>
  <w:font w:name="CMR12">
    <w:altName w:val="Times New Roman"/>
    <w:panose1 w:val="00000000000000000000"/>
    <w:charset w:val="00"/>
    <w:family w:val="roman"/>
    <w:notTrueType/>
    <w:pitch w:val="default"/>
  </w:font>
  <w:font w:name="CMSY10">
    <w:altName w:val="MV Boli"/>
    <w:panose1 w:val="00000000000000000000"/>
    <w:charset w:val="00"/>
    <w:family w:val="roman"/>
    <w:notTrueType/>
    <w:pitch w:val="default"/>
  </w:font>
  <w:font w:name="CMMI12">
    <w:altName w:val="Times New Roman"/>
    <w:panose1 w:val="00000000000000000000"/>
    <w:charset w:val="00"/>
    <w:family w:val="roman"/>
    <w:notTrueType/>
    <w:pitch w:val="default"/>
  </w:font>
  <w:font w:name="CMMI8">
    <w:altName w:val="MV Boli"/>
    <w:panose1 w:val="00000000000000000000"/>
    <w:charset w:val="00"/>
    <w:family w:val="roman"/>
    <w:notTrueType/>
    <w:pitch w:val="default"/>
  </w:font>
  <w:font w:name="CMEX10">
    <w:altName w:val="MV Boli"/>
    <w:panose1 w:val="00000000000000000000"/>
    <w:charset w:val="00"/>
    <w:family w:val="roman"/>
    <w:notTrueType/>
    <w:pitch w:val="default"/>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B6A243" w14:textId="77777777" w:rsidR="00B04332" w:rsidRDefault="00B04332">
    <w:pPr>
      <w:pStyle w:val="a7"/>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789FE9" w14:textId="5ECECCFD" w:rsidR="00B11ABD" w:rsidRDefault="00B11ABD" w:rsidP="00B04332">
    <w:pPr>
      <w:pStyle w:val="a7"/>
      <w:ind w:firstLine="360"/>
    </w:pPr>
  </w:p>
  <w:p w14:paraId="319BA921" w14:textId="77777777" w:rsidR="00B11ABD" w:rsidRDefault="00B11ABD" w:rsidP="00035916">
    <w:pPr>
      <w:pStyle w:val="a7"/>
      <w:tabs>
        <w:tab w:val="clear" w:pos="4153"/>
        <w:tab w:val="clear" w:pos="8306"/>
        <w:tab w:val="left" w:pos="3270"/>
      </w:tabs>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B360E0" w14:textId="77777777" w:rsidR="00B04332" w:rsidRDefault="00B04332">
    <w:pPr>
      <w:pStyle w:val="a7"/>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430534"/>
      <w:docPartObj>
        <w:docPartGallery w:val="Page Numbers (Bottom of Page)"/>
        <w:docPartUnique/>
      </w:docPartObj>
    </w:sdtPr>
    <w:sdtEndPr/>
    <w:sdtContent>
      <w:p w14:paraId="74A27A60" w14:textId="5BEC4A60" w:rsidR="00B04332" w:rsidRDefault="00B04332">
        <w:pPr>
          <w:pStyle w:val="a7"/>
          <w:ind w:firstLine="360"/>
          <w:jc w:val="center"/>
        </w:pPr>
        <w:r>
          <w:fldChar w:fldCharType="begin"/>
        </w:r>
        <w:r>
          <w:instrText>PAGE   \* MERGEFORMAT</w:instrText>
        </w:r>
        <w:r>
          <w:fldChar w:fldCharType="separate"/>
        </w:r>
        <w:r w:rsidR="004666C4" w:rsidRPr="004666C4">
          <w:rPr>
            <w:noProof/>
            <w:lang w:val="zh-CN"/>
          </w:rPr>
          <w:t>7</w:t>
        </w:r>
        <w:r>
          <w:fldChar w:fldCharType="end"/>
        </w:r>
      </w:p>
    </w:sdtContent>
  </w:sdt>
  <w:p w14:paraId="183DB322" w14:textId="77777777" w:rsidR="00B04332" w:rsidRDefault="00B04332" w:rsidP="00035916">
    <w:pPr>
      <w:pStyle w:val="a7"/>
      <w:tabs>
        <w:tab w:val="clear" w:pos="4153"/>
        <w:tab w:val="clear" w:pos="8306"/>
        <w:tab w:val="left" w:pos="3270"/>
      </w:tabs>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52904A" w14:textId="7FEC7927" w:rsidR="008F32CC" w:rsidRDefault="008F32CC">
    <w:pPr>
      <w:pStyle w:val="a7"/>
      <w:ind w:firstLine="360"/>
      <w:jc w:val="center"/>
    </w:pPr>
  </w:p>
  <w:p w14:paraId="06766FB5" w14:textId="77777777" w:rsidR="008F32CC" w:rsidRDefault="008F32CC" w:rsidP="00035916">
    <w:pPr>
      <w:pStyle w:val="a7"/>
      <w:tabs>
        <w:tab w:val="clear" w:pos="4153"/>
        <w:tab w:val="clear" w:pos="8306"/>
        <w:tab w:val="left" w:pos="3270"/>
      </w:tabs>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FDB2F6" w14:textId="77777777" w:rsidR="00D759EF" w:rsidRDefault="00D759EF" w:rsidP="00FA164E">
      <w:pPr>
        <w:spacing w:line="240" w:lineRule="auto"/>
        <w:ind w:firstLine="480"/>
      </w:pPr>
      <w:r>
        <w:separator/>
      </w:r>
    </w:p>
  </w:footnote>
  <w:footnote w:type="continuationSeparator" w:id="0">
    <w:p w14:paraId="58977E90" w14:textId="77777777" w:rsidR="00D759EF" w:rsidRDefault="00D759EF" w:rsidP="00FA164E">
      <w:pPr>
        <w:spacing w:line="240" w:lineRule="auto"/>
        <w:ind w:firstLine="480"/>
      </w:pPr>
      <w:r>
        <w:continuationSeparator/>
      </w:r>
    </w:p>
  </w:footnote>
  <w:footnote w:id="1">
    <w:p w14:paraId="48F9E9E7" w14:textId="77777777" w:rsidR="00B11ABD" w:rsidRDefault="00B11ABD" w:rsidP="00B11ABD">
      <w:pPr>
        <w:pStyle w:val="afd"/>
        <w:ind w:firstLine="360"/>
      </w:pPr>
      <w:r>
        <w:rPr>
          <w:rStyle w:val="aff"/>
        </w:rPr>
        <w:footnoteRef/>
      </w:r>
      <w:r>
        <w:t xml:space="preserve"> </w:t>
      </w:r>
      <w:r>
        <w:rPr>
          <w:rFonts w:hint="eastAsia"/>
        </w:rPr>
        <w:t>华</w:t>
      </w:r>
      <w:proofErr w:type="gramStart"/>
      <w:r>
        <w:rPr>
          <w:rFonts w:hint="eastAsia"/>
        </w:rPr>
        <w:t>为任正非</w:t>
      </w:r>
      <w:r>
        <w:rPr>
          <w:rFonts w:hint="eastAsia"/>
        </w:rPr>
        <w:t>2016</w:t>
      </w:r>
      <w:r>
        <w:rPr>
          <w:rFonts w:hint="eastAsia"/>
        </w:rPr>
        <w:t>年</w:t>
      </w:r>
      <w:proofErr w:type="gramEnd"/>
      <w:r>
        <w:rPr>
          <w:rFonts w:hint="eastAsia"/>
        </w:rPr>
        <w:t>在全国科技创新大会上的汇报开篇发言</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CC3422" w14:textId="77777777" w:rsidR="00B04332" w:rsidRDefault="00B04332">
    <w:pPr>
      <w:pStyle w:val="a5"/>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693528" w14:textId="77777777" w:rsidR="003B186D" w:rsidRDefault="003B186D" w:rsidP="007A6CE6">
    <w:pPr>
      <w:ind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24BD6C" w14:textId="77777777" w:rsidR="00B04332" w:rsidRDefault="00B04332">
    <w:pPr>
      <w:pStyle w:val="a5"/>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4D8675" w14:textId="77777777" w:rsidR="007A6CE6" w:rsidRDefault="007A6CE6" w:rsidP="00B04332">
    <w:pPr>
      <w:pStyle w:val="a5"/>
      <w:ind w:firstLineChars="0" w:firstLine="0"/>
    </w:pPr>
    <w:r>
      <w:rPr>
        <w:rFonts w:hint="eastAsia"/>
        <w:b/>
        <w:bCs/>
        <w:sz w:val="28"/>
      </w:rPr>
      <w:t>华中科技大学研究生院</w:t>
    </w:r>
  </w:p>
  <w:p w14:paraId="7B2C02ED" w14:textId="77777777" w:rsidR="007A6CE6" w:rsidRDefault="007A6CE6">
    <w:pPr>
      <w:ind w:firstLine="48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C2F67"/>
    <w:multiLevelType w:val="hybridMultilevel"/>
    <w:tmpl w:val="64CC3DBE"/>
    <w:lvl w:ilvl="0" w:tplc="04090011">
      <w:start w:val="1"/>
      <w:numFmt w:val="decimal"/>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4130A6"/>
    <w:multiLevelType w:val="hybridMultilevel"/>
    <w:tmpl w:val="F460C726"/>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8C64C8"/>
    <w:multiLevelType w:val="hybridMultilevel"/>
    <w:tmpl w:val="B120B9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C46AC2"/>
    <w:multiLevelType w:val="hybridMultilevel"/>
    <w:tmpl w:val="CB424846"/>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7F136E2"/>
    <w:multiLevelType w:val="hybridMultilevel"/>
    <w:tmpl w:val="FFE0ECF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8BB788B"/>
    <w:multiLevelType w:val="hybridMultilevel"/>
    <w:tmpl w:val="A202D5B2"/>
    <w:lvl w:ilvl="0" w:tplc="E2406E52">
      <w:start w:val="1"/>
      <w:numFmt w:val="lowerLetter"/>
      <w:lvlText w:val="(%1)"/>
      <w:lvlJc w:val="left"/>
      <w:pPr>
        <w:ind w:left="2175" w:hanging="360"/>
      </w:pPr>
      <w:rPr>
        <w:rFonts w:hint="default"/>
      </w:rPr>
    </w:lvl>
    <w:lvl w:ilvl="1" w:tplc="04090019" w:tentative="1">
      <w:start w:val="1"/>
      <w:numFmt w:val="lowerLetter"/>
      <w:lvlText w:val="%2)"/>
      <w:lvlJc w:val="left"/>
      <w:pPr>
        <w:ind w:left="2655" w:hanging="420"/>
      </w:pPr>
    </w:lvl>
    <w:lvl w:ilvl="2" w:tplc="0409001B" w:tentative="1">
      <w:start w:val="1"/>
      <w:numFmt w:val="lowerRoman"/>
      <w:lvlText w:val="%3."/>
      <w:lvlJc w:val="right"/>
      <w:pPr>
        <w:ind w:left="3075" w:hanging="420"/>
      </w:pPr>
    </w:lvl>
    <w:lvl w:ilvl="3" w:tplc="0409000F" w:tentative="1">
      <w:start w:val="1"/>
      <w:numFmt w:val="decimal"/>
      <w:lvlText w:val="%4."/>
      <w:lvlJc w:val="left"/>
      <w:pPr>
        <w:ind w:left="3495" w:hanging="420"/>
      </w:pPr>
    </w:lvl>
    <w:lvl w:ilvl="4" w:tplc="04090019" w:tentative="1">
      <w:start w:val="1"/>
      <w:numFmt w:val="lowerLetter"/>
      <w:lvlText w:val="%5)"/>
      <w:lvlJc w:val="left"/>
      <w:pPr>
        <w:ind w:left="3915" w:hanging="420"/>
      </w:pPr>
    </w:lvl>
    <w:lvl w:ilvl="5" w:tplc="0409001B" w:tentative="1">
      <w:start w:val="1"/>
      <w:numFmt w:val="lowerRoman"/>
      <w:lvlText w:val="%6."/>
      <w:lvlJc w:val="right"/>
      <w:pPr>
        <w:ind w:left="4335" w:hanging="420"/>
      </w:pPr>
    </w:lvl>
    <w:lvl w:ilvl="6" w:tplc="0409000F" w:tentative="1">
      <w:start w:val="1"/>
      <w:numFmt w:val="decimal"/>
      <w:lvlText w:val="%7."/>
      <w:lvlJc w:val="left"/>
      <w:pPr>
        <w:ind w:left="4755" w:hanging="420"/>
      </w:pPr>
    </w:lvl>
    <w:lvl w:ilvl="7" w:tplc="04090019" w:tentative="1">
      <w:start w:val="1"/>
      <w:numFmt w:val="lowerLetter"/>
      <w:lvlText w:val="%8)"/>
      <w:lvlJc w:val="left"/>
      <w:pPr>
        <w:ind w:left="5175" w:hanging="420"/>
      </w:pPr>
    </w:lvl>
    <w:lvl w:ilvl="8" w:tplc="0409001B" w:tentative="1">
      <w:start w:val="1"/>
      <w:numFmt w:val="lowerRoman"/>
      <w:lvlText w:val="%9."/>
      <w:lvlJc w:val="right"/>
      <w:pPr>
        <w:ind w:left="5595" w:hanging="420"/>
      </w:pPr>
    </w:lvl>
  </w:abstractNum>
  <w:abstractNum w:abstractNumId="7" w15:restartNumberingAfterBreak="0">
    <w:nsid w:val="1FFB238E"/>
    <w:multiLevelType w:val="hybridMultilevel"/>
    <w:tmpl w:val="A36275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32A3095"/>
    <w:multiLevelType w:val="hybridMultilevel"/>
    <w:tmpl w:val="C2A6F998"/>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8632A5E"/>
    <w:multiLevelType w:val="hybridMultilevel"/>
    <w:tmpl w:val="3ACE69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9F133BF"/>
    <w:multiLevelType w:val="hybridMultilevel"/>
    <w:tmpl w:val="E39EB24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2" w15:restartNumberingAfterBreak="0">
    <w:nsid w:val="2F325EC5"/>
    <w:multiLevelType w:val="hybridMultilevel"/>
    <w:tmpl w:val="A202D5B2"/>
    <w:lvl w:ilvl="0" w:tplc="E2406E52">
      <w:start w:val="1"/>
      <w:numFmt w:val="lowerLetter"/>
      <w:lvlText w:val="(%1)"/>
      <w:lvlJc w:val="left"/>
      <w:pPr>
        <w:ind w:left="2175" w:hanging="360"/>
      </w:pPr>
      <w:rPr>
        <w:rFonts w:hint="default"/>
      </w:rPr>
    </w:lvl>
    <w:lvl w:ilvl="1" w:tplc="04090019" w:tentative="1">
      <w:start w:val="1"/>
      <w:numFmt w:val="lowerLetter"/>
      <w:lvlText w:val="%2)"/>
      <w:lvlJc w:val="left"/>
      <w:pPr>
        <w:ind w:left="2655" w:hanging="420"/>
      </w:pPr>
    </w:lvl>
    <w:lvl w:ilvl="2" w:tplc="0409001B" w:tentative="1">
      <w:start w:val="1"/>
      <w:numFmt w:val="lowerRoman"/>
      <w:lvlText w:val="%3."/>
      <w:lvlJc w:val="right"/>
      <w:pPr>
        <w:ind w:left="3075" w:hanging="420"/>
      </w:pPr>
    </w:lvl>
    <w:lvl w:ilvl="3" w:tplc="0409000F" w:tentative="1">
      <w:start w:val="1"/>
      <w:numFmt w:val="decimal"/>
      <w:lvlText w:val="%4."/>
      <w:lvlJc w:val="left"/>
      <w:pPr>
        <w:ind w:left="3495" w:hanging="420"/>
      </w:pPr>
    </w:lvl>
    <w:lvl w:ilvl="4" w:tplc="04090019" w:tentative="1">
      <w:start w:val="1"/>
      <w:numFmt w:val="lowerLetter"/>
      <w:lvlText w:val="%5)"/>
      <w:lvlJc w:val="left"/>
      <w:pPr>
        <w:ind w:left="3915" w:hanging="420"/>
      </w:pPr>
    </w:lvl>
    <w:lvl w:ilvl="5" w:tplc="0409001B" w:tentative="1">
      <w:start w:val="1"/>
      <w:numFmt w:val="lowerRoman"/>
      <w:lvlText w:val="%6."/>
      <w:lvlJc w:val="right"/>
      <w:pPr>
        <w:ind w:left="4335" w:hanging="420"/>
      </w:pPr>
    </w:lvl>
    <w:lvl w:ilvl="6" w:tplc="0409000F" w:tentative="1">
      <w:start w:val="1"/>
      <w:numFmt w:val="decimal"/>
      <w:lvlText w:val="%7."/>
      <w:lvlJc w:val="left"/>
      <w:pPr>
        <w:ind w:left="4755" w:hanging="420"/>
      </w:pPr>
    </w:lvl>
    <w:lvl w:ilvl="7" w:tplc="04090019" w:tentative="1">
      <w:start w:val="1"/>
      <w:numFmt w:val="lowerLetter"/>
      <w:lvlText w:val="%8)"/>
      <w:lvlJc w:val="left"/>
      <w:pPr>
        <w:ind w:left="5175" w:hanging="420"/>
      </w:pPr>
    </w:lvl>
    <w:lvl w:ilvl="8" w:tplc="0409001B" w:tentative="1">
      <w:start w:val="1"/>
      <w:numFmt w:val="lowerRoman"/>
      <w:lvlText w:val="%9."/>
      <w:lvlJc w:val="right"/>
      <w:pPr>
        <w:ind w:left="5595" w:hanging="420"/>
      </w:pPr>
    </w:lvl>
  </w:abstractNum>
  <w:abstractNum w:abstractNumId="13"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6B04917"/>
    <w:multiLevelType w:val="hybridMultilevel"/>
    <w:tmpl w:val="26F4AD9C"/>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39081BDE"/>
    <w:multiLevelType w:val="hybridMultilevel"/>
    <w:tmpl w:val="A6BE39CA"/>
    <w:lvl w:ilvl="0" w:tplc="AE02258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0A702C1"/>
    <w:multiLevelType w:val="multilevel"/>
    <w:tmpl w:val="0409001D"/>
    <w:styleLink w:val="1"/>
    <w:lvl w:ilvl="0">
      <w:start w:val="1"/>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22300A7"/>
    <w:multiLevelType w:val="hybridMultilevel"/>
    <w:tmpl w:val="520286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2295DC1"/>
    <w:multiLevelType w:val="hybridMultilevel"/>
    <w:tmpl w:val="F7123A30"/>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429E6A99"/>
    <w:multiLevelType w:val="hybridMultilevel"/>
    <w:tmpl w:val="F5EC1E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42D94A7B"/>
    <w:multiLevelType w:val="hybridMultilevel"/>
    <w:tmpl w:val="0BE6BC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485B1F14"/>
    <w:multiLevelType w:val="hybridMultilevel"/>
    <w:tmpl w:val="3CFC2340"/>
    <w:lvl w:ilvl="0" w:tplc="7E1A1536">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EE039CC"/>
    <w:multiLevelType w:val="hybridMultilevel"/>
    <w:tmpl w:val="A26A40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52D57FA8"/>
    <w:multiLevelType w:val="hybridMultilevel"/>
    <w:tmpl w:val="4E5C85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52FF463D"/>
    <w:multiLevelType w:val="hybridMultilevel"/>
    <w:tmpl w:val="9020A7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59A43703"/>
    <w:multiLevelType w:val="hybridMultilevel"/>
    <w:tmpl w:val="11928204"/>
    <w:lvl w:ilvl="0" w:tplc="B5BA1DDE">
      <w:start w:val="1"/>
      <w:numFmt w:val="japaneseCounting"/>
      <w:lvlText w:val="%1、"/>
      <w:lvlJc w:val="left"/>
      <w:pPr>
        <w:ind w:left="750" w:hanging="75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6" w15:restartNumberingAfterBreak="0">
    <w:nsid w:val="63701A37"/>
    <w:multiLevelType w:val="hybridMultilevel"/>
    <w:tmpl w:val="515E1C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CCD3182"/>
    <w:multiLevelType w:val="multilevel"/>
    <w:tmpl w:val="6A86EFEE"/>
    <w:lvl w:ilvl="0">
      <w:start w:val="1"/>
      <w:numFmt w:val="decimal"/>
      <w:pStyle w:val="10"/>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15:restartNumberingAfterBreak="0">
    <w:nsid w:val="6D7919E7"/>
    <w:multiLevelType w:val="hybridMultilevel"/>
    <w:tmpl w:val="5B5E8A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start w:val="1"/>
      <w:numFmt w:val="bullet"/>
      <w:lvlText w:val=""/>
      <w:lvlJc w:val="left"/>
      <w:pPr>
        <w:ind w:left="846"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6F5A1000"/>
    <w:multiLevelType w:val="hybridMultilevel"/>
    <w:tmpl w:val="533227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1" w15:restartNumberingAfterBreak="0">
    <w:nsid w:val="739741E5"/>
    <w:multiLevelType w:val="hybridMultilevel"/>
    <w:tmpl w:val="0FEC50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15:restartNumberingAfterBreak="0">
    <w:nsid w:val="7953259F"/>
    <w:multiLevelType w:val="hybridMultilevel"/>
    <w:tmpl w:val="4900DE14"/>
    <w:lvl w:ilvl="0" w:tplc="AB509CFE">
      <w:start w:val="1"/>
      <w:numFmt w:val="lowerLetter"/>
      <w:lvlText w:val="(%1)"/>
      <w:lvlJc w:val="left"/>
      <w:pPr>
        <w:ind w:left="2535" w:hanging="360"/>
      </w:pPr>
      <w:rPr>
        <w:rFonts w:hint="default"/>
        <w:sz w:val="15"/>
      </w:rPr>
    </w:lvl>
    <w:lvl w:ilvl="1" w:tplc="04090019" w:tentative="1">
      <w:start w:val="1"/>
      <w:numFmt w:val="lowerLetter"/>
      <w:lvlText w:val="%2)"/>
      <w:lvlJc w:val="left"/>
      <w:pPr>
        <w:ind w:left="3015" w:hanging="420"/>
      </w:pPr>
    </w:lvl>
    <w:lvl w:ilvl="2" w:tplc="0409001B" w:tentative="1">
      <w:start w:val="1"/>
      <w:numFmt w:val="lowerRoman"/>
      <w:lvlText w:val="%3."/>
      <w:lvlJc w:val="right"/>
      <w:pPr>
        <w:ind w:left="3435" w:hanging="420"/>
      </w:pPr>
    </w:lvl>
    <w:lvl w:ilvl="3" w:tplc="0409000F" w:tentative="1">
      <w:start w:val="1"/>
      <w:numFmt w:val="decimal"/>
      <w:lvlText w:val="%4."/>
      <w:lvlJc w:val="left"/>
      <w:pPr>
        <w:ind w:left="3855" w:hanging="420"/>
      </w:pPr>
    </w:lvl>
    <w:lvl w:ilvl="4" w:tplc="04090019" w:tentative="1">
      <w:start w:val="1"/>
      <w:numFmt w:val="lowerLetter"/>
      <w:lvlText w:val="%5)"/>
      <w:lvlJc w:val="left"/>
      <w:pPr>
        <w:ind w:left="4275" w:hanging="420"/>
      </w:pPr>
    </w:lvl>
    <w:lvl w:ilvl="5" w:tplc="0409001B" w:tentative="1">
      <w:start w:val="1"/>
      <w:numFmt w:val="lowerRoman"/>
      <w:lvlText w:val="%6."/>
      <w:lvlJc w:val="right"/>
      <w:pPr>
        <w:ind w:left="4695" w:hanging="420"/>
      </w:pPr>
    </w:lvl>
    <w:lvl w:ilvl="6" w:tplc="0409000F" w:tentative="1">
      <w:start w:val="1"/>
      <w:numFmt w:val="decimal"/>
      <w:lvlText w:val="%7."/>
      <w:lvlJc w:val="left"/>
      <w:pPr>
        <w:ind w:left="5115" w:hanging="420"/>
      </w:pPr>
    </w:lvl>
    <w:lvl w:ilvl="7" w:tplc="04090019" w:tentative="1">
      <w:start w:val="1"/>
      <w:numFmt w:val="lowerLetter"/>
      <w:lvlText w:val="%8)"/>
      <w:lvlJc w:val="left"/>
      <w:pPr>
        <w:ind w:left="5535" w:hanging="420"/>
      </w:pPr>
    </w:lvl>
    <w:lvl w:ilvl="8" w:tplc="0409001B" w:tentative="1">
      <w:start w:val="1"/>
      <w:numFmt w:val="lowerRoman"/>
      <w:lvlText w:val="%9."/>
      <w:lvlJc w:val="right"/>
      <w:pPr>
        <w:ind w:left="5955" w:hanging="420"/>
      </w:pPr>
    </w:lvl>
  </w:abstractNum>
  <w:num w:numId="1">
    <w:abstractNumId w:val="16"/>
  </w:num>
  <w:num w:numId="2">
    <w:abstractNumId w:val="28"/>
  </w:num>
  <w:num w:numId="3">
    <w:abstractNumId w:val="8"/>
  </w:num>
  <w:num w:numId="4">
    <w:abstractNumId w:val="9"/>
  </w:num>
  <w:num w:numId="5">
    <w:abstractNumId w:val="26"/>
  </w:num>
  <w:num w:numId="6">
    <w:abstractNumId w:val="17"/>
  </w:num>
  <w:num w:numId="7">
    <w:abstractNumId w:val="5"/>
  </w:num>
  <w:num w:numId="8">
    <w:abstractNumId w:val="29"/>
  </w:num>
  <w:num w:numId="9">
    <w:abstractNumId w:val="19"/>
  </w:num>
  <w:num w:numId="10">
    <w:abstractNumId w:val="30"/>
  </w:num>
  <w:num w:numId="11">
    <w:abstractNumId w:val="0"/>
  </w:num>
  <w:num w:numId="12">
    <w:abstractNumId w:val="7"/>
  </w:num>
  <w:num w:numId="13">
    <w:abstractNumId w:val="2"/>
  </w:num>
  <w:num w:numId="14">
    <w:abstractNumId w:val="11"/>
  </w:num>
  <w:num w:numId="15">
    <w:abstractNumId w:val="3"/>
  </w:num>
  <w:num w:numId="16">
    <w:abstractNumId w:val="27"/>
  </w:num>
  <w:num w:numId="17">
    <w:abstractNumId w:val="13"/>
  </w:num>
  <w:num w:numId="18">
    <w:abstractNumId w:val="1"/>
  </w:num>
  <w:num w:numId="19">
    <w:abstractNumId w:val="4"/>
  </w:num>
  <w:num w:numId="20">
    <w:abstractNumId w:val="18"/>
  </w:num>
  <w:num w:numId="21">
    <w:abstractNumId w:val="24"/>
  </w:num>
  <w:num w:numId="22">
    <w:abstractNumId w:val="20"/>
  </w:num>
  <w:num w:numId="23">
    <w:abstractNumId w:val="14"/>
  </w:num>
  <w:num w:numId="24">
    <w:abstractNumId w:val="10"/>
  </w:num>
  <w:num w:numId="25">
    <w:abstractNumId w:val="31"/>
  </w:num>
  <w:num w:numId="26">
    <w:abstractNumId w:val="15"/>
  </w:num>
  <w:num w:numId="27">
    <w:abstractNumId w:val="21"/>
  </w:num>
  <w:num w:numId="28">
    <w:abstractNumId w:val="6"/>
  </w:num>
  <w:num w:numId="29">
    <w:abstractNumId w:val="12"/>
  </w:num>
  <w:num w:numId="30">
    <w:abstractNumId w:val="32"/>
  </w:num>
  <w:num w:numId="31">
    <w:abstractNumId w:val="22"/>
  </w:num>
  <w:num w:numId="32">
    <w:abstractNumId w:val="23"/>
  </w:num>
  <w:num w:numId="33">
    <w:abstractNumId w:val="2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4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a2xssdtv1dtdx0ee5dw5s90xaswfxaa5t9t9&quot;&gt;My EndNote Library&lt;record-ids&gt;&lt;item&gt;6&lt;/item&gt;&lt;item&gt;8&lt;/item&gt;&lt;item&gt;15&lt;/item&gt;&lt;item&gt;16&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record-ids&gt;&lt;/item&gt;&lt;/Libraries&gt;"/>
  </w:docVars>
  <w:rsids>
    <w:rsidRoot w:val="00FB6451"/>
    <w:rsid w:val="00000641"/>
    <w:rsid w:val="00000771"/>
    <w:rsid w:val="00000EDC"/>
    <w:rsid w:val="0000127A"/>
    <w:rsid w:val="00003996"/>
    <w:rsid w:val="0000403E"/>
    <w:rsid w:val="00004D70"/>
    <w:rsid w:val="00005006"/>
    <w:rsid w:val="0000612F"/>
    <w:rsid w:val="0000613C"/>
    <w:rsid w:val="000067A3"/>
    <w:rsid w:val="0000718A"/>
    <w:rsid w:val="0000735A"/>
    <w:rsid w:val="00007C00"/>
    <w:rsid w:val="0001102D"/>
    <w:rsid w:val="0001168E"/>
    <w:rsid w:val="0001199C"/>
    <w:rsid w:val="00011C97"/>
    <w:rsid w:val="0001206F"/>
    <w:rsid w:val="00012170"/>
    <w:rsid w:val="00012437"/>
    <w:rsid w:val="00012646"/>
    <w:rsid w:val="00012CAB"/>
    <w:rsid w:val="00012E33"/>
    <w:rsid w:val="00013650"/>
    <w:rsid w:val="000138C0"/>
    <w:rsid w:val="00013A0A"/>
    <w:rsid w:val="00013C5F"/>
    <w:rsid w:val="00013D79"/>
    <w:rsid w:val="00013E13"/>
    <w:rsid w:val="000140AE"/>
    <w:rsid w:val="00014100"/>
    <w:rsid w:val="00014657"/>
    <w:rsid w:val="00014B8C"/>
    <w:rsid w:val="0001504A"/>
    <w:rsid w:val="00015099"/>
    <w:rsid w:val="000150F9"/>
    <w:rsid w:val="00016152"/>
    <w:rsid w:val="00016C43"/>
    <w:rsid w:val="00016EF2"/>
    <w:rsid w:val="00017D03"/>
    <w:rsid w:val="00017E87"/>
    <w:rsid w:val="00020075"/>
    <w:rsid w:val="00021141"/>
    <w:rsid w:val="000211B5"/>
    <w:rsid w:val="00021646"/>
    <w:rsid w:val="000239D0"/>
    <w:rsid w:val="000241EA"/>
    <w:rsid w:val="00024212"/>
    <w:rsid w:val="000243A8"/>
    <w:rsid w:val="000243D4"/>
    <w:rsid w:val="00024419"/>
    <w:rsid w:val="00024AC2"/>
    <w:rsid w:val="00024D1C"/>
    <w:rsid w:val="00025094"/>
    <w:rsid w:val="00025122"/>
    <w:rsid w:val="00025227"/>
    <w:rsid w:val="000255BE"/>
    <w:rsid w:val="00027026"/>
    <w:rsid w:val="000279BD"/>
    <w:rsid w:val="00030059"/>
    <w:rsid w:val="00030172"/>
    <w:rsid w:val="00030A75"/>
    <w:rsid w:val="000328B0"/>
    <w:rsid w:val="00032F29"/>
    <w:rsid w:val="00033890"/>
    <w:rsid w:val="00033C27"/>
    <w:rsid w:val="00034685"/>
    <w:rsid w:val="00034872"/>
    <w:rsid w:val="00035916"/>
    <w:rsid w:val="0003638B"/>
    <w:rsid w:val="00036B51"/>
    <w:rsid w:val="00036FE4"/>
    <w:rsid w:val="0003727F"/>
    <w:rsid w:val="000373CA"/>
    <w:rsid w:val="0003749B"/>
    <w:rsid w:val="00037503"/>
    <w:rsid w:val="00040B56"/>
    <w:rsid w:val="00041046"/>
    <w:rsid w:val="000411BE"/>
    <w:rsid w:val="00041C47"/>
    <w:rsid w:val="00042081"/>
    <w:rsid w:val="00042645"/>
    <w:rsid w:val="00042915"/>
    <w:rsid w:val="00043305"/>
    <w:rsid w:val="00043A6D"/>
    <w:rsid w:val="00044DE4"/>
    <w:rsid w:val="00045F33"/>
    <w:rsid w:val="00047643"/>
    <w:rsid w:val="000479A3"/>
    <w:rsid w:val="00051885"/>
    <w:rsid w:val="00052094"/>
    <w:rsid w:val="00052095"/>
    <w:rsid w:val="00052482"/>
    <w:rsid w:val="00052583"/>
    <w:rsid w:val="00052787"/>
    <w:rsid w:val="00053925"/>
    <w:rsid w:val="000540C5"/>
    <w:rsid w:val="00054654"/>
    <w:rsid w:val="00054908"/>
    <w:rsid w:val="00055C16"/>
    <w:rsid w:val="00056FDB"/>
    <w:rsid w:val="00057346"/>
    <w:rsid w:val="000575AD"/>
    <w:rsid w:val="00057939"/>
    <w:rsid w:val="00057AE4"/>
    <w:rsid w:val="0006141A"/>
    <w:rsid w:val="00061895"/>
    <w:rsid w:val="00061E88"/>
    <w:rsid w:val="00062B89"/>
    <w:rsid w:val="00063122"/>
    <w:rsid w:val="00063395"/>
    <w:rsid w:val="00063502"/>
    <w:rsid w:val="0006423C"/>
    <w:rsid w:val="0006451A"/>
    <w:rsid w:val="000649D6"/>
    <w:rsid w:val="00065983"/>
    <w:rsid w:val="00065BF9"/>
    <w:rsid w:val="000665E1"/>
    <w:rsid w:val="0007045A"/>
    <w:rsid w:val="00070AA7"/>
    <w:rsid w:val="00070FA4"/>
    <w:rsid w:val="00071451"/>
    <w:rsid w:val="0007155E"/>
    <w:rsid w:val="0007162C"/>
    <w:rsid w:val="00071AF0"/>
    <w:rsid w:val="00071E83"/>
    <w:rsid w:val="0007251C"/>
    <w:rsid w:val="000727C2"/>
    <w:rsid w:val="0007492B"/>
    <w:rsid w:val="00075402"/>
    <w:rsid w:val="00075663"/>
    <w:rsid w:val="000760FB"/>
    <w:rsid w:val="000761E2"/>
    <w:rsid w:val="00076737"/>
    <w:rsid w:val="000768E2"/>
    <w:rsid w:val="00076A30"/>
    <w:rsid w:val="00077216"/>
    <w:rsid w:val="00077B88"/>
    <w:rsid w:val="00077E92"/>
    <w:rsid w:val="00077F48"/>
    <w:rsid w:val="00080C01"/>
    <w:rsid w:val="000815C1"/>
    <w:rsid w:val="000816B2"/>
    <w:rsid w:val="000819AF"/>
    <w:rsid w:val="00082526"/>
    <w:rsid w:val="00082CEF"/>
    <w:rsid w:val="0008317B"/>
    <w:rsid w:val="00084650"/>
    <w:rsid w:val="00085288"/>
    <w:rsid w:val="00085D04"/>
    <w:rsid w:val="00085E77"/>
    <w:rsid w:val="00086798"/>
    <w:rsid w:val="000869F5"/>
    <w:rsid w:val="00086B98"/>
    <w:rsid w:val="00087407"/>
    <w:rsid w:val="000877C7"/>
    <w:rsid w:val="000916FF"/>
    <w:rsid w:val="00091743"/>
    <w:rsid w:val="00091746"/>
    <w:rsid w:val="00092EBF"/>
    <w:rsid w:val="0009309B"/>
    <w:rsid w:val="00093BBE"/>
    <w:rsid w:val="00093D60"/>
    <w:rsid w:val="000945B1"/>
    <w:rsid w:val="000946A5"/>
    <w:rsid w:val="000949E1"/>
    <w:rsid w:val="000951F2"/>
    <w:rsid w:val="0009525D"/>
    <w:rsid w:val="000952FD"/>
    <w:rsid w:val="000953C5"/>
    <w:rsid w:val="00095FE6"/>
    <w:rsid w:val="00096557"/>
    <w:rsid w:val="000965D7"/>
    <w:rsid w:val="00096CD1"/>
    <w:rsid w:val="00096E6E"/>
    <w:rsid w:val="00097313"/>
    <w:rsid w:val="00097A89"/>
    <w:rsid w:val="00097AC7"/>
    <w:rsid w:val="000A01DA"/>
    <w:rsid w:val="000A026E"/>
    <w:rsid w:val="000A0533"/>
    <w:rsid w:val="000A0F28"/>
    <w:rsid w:val="000A10F3"/>
    <w:rsid w:val="000A1AC9"/>
    <w:rsid w:val="000A238B"/>
    <w:rsid w:val="000A4595"/>
    <w:rsid w:val="000A54F8"/>
    <w:rsid w:val="000A56E4"/>
    <w:rsid w:val="000A6034"/>
    <w:rsid w:val="000A6345"/>
    <w:rsid w:val="000A65FB"/>
    <w:rsid w:val="000A6889"/>
    <w:rsid w:val="000A6B1F"/>
    <w:rsid w:val="000A6BDE"/>
    <w:rsid w:val="000A6C2D"/>
    <w:rsid w:val="000A7353"/>
    <w:rsid w:val="000A73C0"/>
    <w:rsid w:val="000A7D1D"/>
    <w:rsid w:val="000B1154"/>
    <w:rsid w:val="000B1709"/>
    <w:rsid w:val="000B1917"/>
    <w:rsid w:val="000B1E1B"/>
    <w:rsid w:val="000B1EE0"/>
    <w:rsid w:val="000B270C"/>
    <w:rsid w:val="000B2D5F"/>
    <w:rsid w:val="000B2FD3"/>
    <w:rsid w:val="000B3FF2"/>
    <w:rsid w:val="000B4AC2"/>
    <w:rsid w:val="000B4B98"/>
    <w:rsid w:val="000B4CD6"/>
    <w:rsid w:val="000B5850"/>
    <w:rsid w:val="000B58E1"/>
    <w:rsid w:val="000B58F5"/>
    <w:rsid w:val="000B603F"/>
    <w:rsid w:val="000B6F57"/>
    <w:rsid w:val="000B7372"/>
    <w:rsid w:val="000B750B"/>
    <w:rsid w:val="000B79DD"/>
    <w:rsid w:val="000B7B07"/>
    <w:rsid w:val="000B7CFD"/>
    <w:rsid w:val="000C002B"/>
    <w:rsid w:val="000C02E6"/>
    <w:rsid w:val="000C03CB"/>
    <w:rsid w:val="000C1486"/>
    <w:rsid w:val="000C3084"/>
    <w:rsid w:val="000C3F86"/>
    <w:rsid w:val="000C4DFF"/>
    <w:rsid w:val="000C4E28"/>
    <w:rsid w:val="000C5420"/>
    <w:rsid w:val="000C5433"/>
    <w:rsid w:val="000C56A3"/>
    <w:rsid w:val="000C5CFC"/>
    <w:rsid w:val="000C5F0E"/>
    <w:rsid w:val="000C64F4"/>
    <w:rsid w:val="000C6AE7"/>
    <w:rsid w:val="000C6F22"/>
    <w:rsid w:val="000C762F"/>
    <w:rsid w:val="000C7AB7"/>
    <w:rsid w:val="000D0D22"/>
    <w:rsid w:val="000D0E56"/>
    <w:rsid w:val="000D1038"/>
    <w:rsid w:val="000D16E3"/>
    <w:rsid w:val="000D21AD"/>
    <w:rsid w:val="000D2698"/>
    <w:rsid w:val="000D3F54"/>
    <w:rsid w:val="000D447E"/>
    <w:rsid w:val="000D4681"/>
    <w:rsid w:val="000D4E98"/>
    <w:rsid w:val="000D58BE"/>
    <w:rsid w:val="000D675C"/>
    <w:rsid w:val="000D6BAD"/>
    <w:rsid w:val="000D6CF7"/>
    <w:rsid w:val="000D7120"/>
    <w:rsid w:val="000D755D"/>
    <w:rsid w:val="000D7BA1"/>
    <w:rsid w:val="000E15E0"/>
    <w:rsid w:val="000E2144"/>
    <w:rsid w:val="000E2635"/>
    <w:rsid w:val="000E2BA4"/>
    <w:rsid w:val="000E3A13"/>
    <w:rsid w:val="000E4126"/>
    <w:rsid w:val="000E45B4"/>
    <w:rsid w:val="000E4AB9"/>
    <w:rsid w:val="000E5A10"/>
    <w:rsid w:val="000E5DB6"/>
    <w:rsid w:val="000E5F6B"/>
    <w:rsid w:val="000E65F1"/>
    <w:rsid w:val="000E6AA3"/>
    <w:rsid w:val="000E6FE5"/>
    <w:rsid w:val="000E774D"/>
    <w:rsid w:val="000E7EE4"/>
    <w:rsid w:val="000F20D0"/>
    <w:rsid w:val="000F26DC"/>
    <w:rsid w:val="000F28CD"/>
    <w:rsid w:val="000F3652"/>
    <w:rsid w:val="000F388C"/>
    <w:rsid w:val="000F3E33"/>
    <w:rsid w:val="000F4523"/>
    <w:rsid w:val="000F477F"/>
    <w:rsid w:val="000F4B11"/>
    <w:rsid w:val="000F5404"/>
    <w:rsid w:val="000F581D"/>
    <w:rsid w:val="000F6484"/>
    <w:rsid w:val="000F6577"/>
    <w:rsid w:val="000F6627"/>
    <w:rsid w:val="000F67D7"/>
    <w:rsid w:val="000F6824"/>
    <w:rsid w:val="000F7041"/>
    <w:rsid w:val="000F709E"/>
    <w:rsid w:val="000F7A32"/>
    <w:rsid w:val="000F7B49"/>
    <w:rsid w:val="001000B2"/>
    <w:rsid w:val="00100C2E"/>
    <w:rsid w:val="00100CE8"/>
    <w:rsid w:val="001010D7"/>
    <w:rsid w:val="00102460"/>
    <w:rsid w:val="00102B12"/>
    <w:rsid w:val="001034CB"/>
    <w:rsid w:val="0010352A"/>
    <w:rsid w:val="0010396C"/>
    <w:rsid w:val="00103AD6"/>
    <w:rsid w:val="0010425D"/>
    <w:rsid w:val="001044E2"/>
    <w:rsid w:val="00105021"/>
    <w:rsid w:val="001052F5"/>
    <w:rsid w:val="00105768"/>
    <w:rsid w:val="00105B39"/>
    <w:rsid w:val="00106264"/>
    <w:rsid w:val="00106954"/>
    <w:rsid w:val="001070D5"/>
    <w:rsid w:val="00107191"/>
    <w:rsid w:val="00107239"/>
    <w:rsid w:val="001118A5"/>
    <w:rsid w:val="001120C7"/>
    <w:rsid w:val="00112684"/>
    <w:rsid w:val="00114C99"/>
    <w:rsid w:val="00114F81"/>
    <w:rsid w:val="001153CA"/>
    <w:rsid w:val="00115806"/>
    <w:rsid w:val="00115A3D"/>
    <w:rsid w:val="00116367"/>
    <w:rsid w:val="00116D3E"/>
    <w:rsid w:val="00120375"/>
    <w:rsid w:val="00120A27"/>
    <w:rsid w:val="0012171F"/>
    <w:rsid w:val="00121B04"/>
    <w:rsid w:val="00121EEC"/>
    <w:rsid w:val="00123070"/>
    <w:rsid w:val="0012330A"/>
    <w:rsid w:val="00123744"/>
    <w:rsid w:val="0012389F"/>
    <w:rsid w:val="00123CFF"/>
    <w:rsid w:val="0012410F"/>
    <w:rsid w:val="001244AD"/>
    <w:rsid w:val="00125AC1"/>
    <w:rsid w:val="00125C9C"/>
    <w:rsid w:val="00126691"/>
    <w:rsid w:val="00126913"/>
    <w:rsid w:val="00127816"/>
    <w:rsid w:val="00127BDB"/>
    <w:rsid w:val="00130512"/>
    <w:rsid w:val="001306C9"/>
    <w:rsid w:val="001311C2"/>
    <w:rsid w:val="001314BA"/>
    <w:rsid w:val="001319F9"/>
    <w:rsid w:val="00131B5F"/>
    <w:rsid w:val="00131EBA"/>
    <w:rsid w:val="0013227D"/>
    <w:rsid w:val="00132374"/>
    <w:rsid w:val="00132AFD"/>
    <w:rsid w:val="00133A29"/>
    <w:rsid w:val="00133AE6"/>
    <w:rsid w:val="00133D02"/>
    <w:rsid w:val="00133E7D"/>
    <w:rsid w:val="00133F28"/>
    <w:rsid w:val="00134451"/>
    <w:rsid w:val="00134D33"/>
    <w:rsid w:val="00135B29"/>
    <w:rsid w:val="00136496"/>
    <w:rsid w:val="0013663D"/>
    <w:rsid w:val="00136CF0"/>
    <w:rsid w:val="001370B9"/>
    <w:rsid w:val="001372ED"/>
    <w:rsid w:val="00140A7F"/>
    <w:rsid w:val="00140F0D"/>
    <w:rsid w:val="00141471"/>
    <w:rsid w:val="00142599"/>
    <w:rsid w:val="00142689"/>
    <w:rsid w:val="00143258"/>
    <w:rsid w:val="00144BAE"/>
    <w:rsid w:val="00144C66"/>
    <w:rsid w:val="00145A72"/>
    <w:rsid w:val="00145C77"/>
    <w:rsid w:val="001467D6"/>
    <w:rsid w:val="00146FEA"/>
    <w:rsid w:val="00147072"/>
    <w:rsid w:val="00147822"/>
    <w:rsid w:val="00150586"/>
    <w:rsid w:val="0015092A"/>
    <w:rsid w:val="00150D7A"/>
    <w:rsid w:val="00150DD6"/>
    <w:rsid w:val="0015183F"/>
    <w:rsid w:val="00151B19"/>
    <w:rsid w:val="00152029"/>
    <w:rsid w:val="001529B7"/>
    <w:rsid w:val="00152F26"/>
    <w:rsid w:val="001538B9"/>
    <w:rsid w:val="00153D59"/>
    <w:rsid w:val="00154600"/>
    <w:rsid w:val="00154B1A"/>
    <w:rsid w:val="00154EA7"/>
    <w:rsid w:val="001558BF"/>
    <w:rsid w:val="00155A6B"/>
    <w:rsid w:val="00155B27"/>
    <w:rsid w:val="00155D03"/>
    <w:rsid w:val="00155F7C"/>
    <w:rsid w:val="0015607B"/>
    <w:rsid w:val="00156478"/>
    <w:rsid w:val="00160729"/>
    <w:rsid w:val="0016085C"/>
    <w:rsid w:val="0016167B"/>
    <w:rsid w:val="00161A92"/>
    <w:rsid w:val="00162014"/>
    <w:rsid w:val="00162A08"/>
    <w:rsid w:val="00164576"/>
    <w:rsid w:val="00164FB5"/>
    <w:rsid w:val="001654E6"/>
    <w:rsid w:val="0016587C"/>
    <w:rsid w:val="00165ACF"/>
    <w:rsid w:val="00165B46"/>
    <w:rsid w:val="00165F29"/>
    <w:rsid w:val="00165FE7"/>
    <w:rsid w:val="00166486"/>
    <w:rsid w:val="00166DAA"/>
    <w:rsid w:val="0016709A"/>
    <w:rsid w:val="001677F7"/>
    <w:rsid w:val="001679BB"/>
    <w:rsid w:val="00167B59"/>
    <w:rsid w:val="00170CE4"/>
    <w:rsid w:val="001710F7"/>
    <w:rsid w:val="0017152F"/>
    <w:rsid w:val="00171603"/>
    <w:rsid w:val="0017179E"/>
    <w:rsid w:val="00172D03"/>
    <w:rsid w:val="001744D1"/>
    <w:rsid w:val="001748B9"/>
    <w:rsid w:val="00175308"/>
    <w:rsid w:val="001758EF"/>
    <w:rsid w:val="00175D69"/>
    <w:rsid w:val="00176820"/>
    <w:rsid w:val="00176F3D"/>
    <w:rsid w:val="001770B0"/>
    <w:rsid w:val="001775F0"/>
    <w:rsid w:val="00177B7D"/>
    <w:rsid w:val="00177CA1"/>
    <w:rsid w:val="00177FCE"/>
    <w:rsid w:val="001815FE"/>
    <w:rsid w:val="00181859"/>
    <w:rsid w:val="00181B7B"/>
    <w:rsid w:val="00181DCD"/>
    <w:rsid w:val="001829E4"/>
    <w:rsid w:val="001839DC"/>
    <w:rsid w:val="001857CE"/>
    <w:rsid w:val="00185AE4"/>
    <w:rsid w:val="00185AFB"/>
    <w:rsid w:val="00185E3E"/>
    <w:rsid w:val="00186A8E"/>
    <w:rsid w:val="00186E14"/>
    <w:rsid w:val="001872BB"/>
    <w:rsid w:val="00187CA1"/>
    <w:rsid w:val="001905E6"/>
    <w:rsid w:val="00190C56"/>
    <w:rsid w:val="00190F82"/>
    <w:rsid w:val="001927B1"/>
    <w:rsid w:val="00193036"/>
    <w:rsid w:val="001932AD"/>
    <w:rsid w:val="0019427C"/>
    <w:rsid w:val="0019435A"/>
    <w:rsid w:val="00194418"/>
    <w:rsid w:val="00194649"/>
    <w:rsid w:val="00194BDB"/>
    <w:rsid w:val="00194EBE"/>
    <w:rsid w:val="00195191"/>
    <w:rsid w:val="00195255"/>
    <w:rsid w:val="001956A5"/>
    <w:rsid w:val="00195946"/>
    <w:rsid w:val="00195C19"/>
    <w:rsid w:val="00196935"/>
    <w:rsid w:val="00196DB0"/>
    <w:rsid w:val="00197CF0"/>
    <w:rsid w:val="00197D48"/>
    <w:rsid w:val="001A0751"/>
    <w:rsid w:val="001A098C"/>
    <w:rsid w:val="001A0AA7"/>
    <w:rsid w:val="001A0B9B"/>
    <w:rsid w:val="001A108F"/>
    <w:rsid w:val="001A177E"/>
    <w:rsid w:val="001A1920"/>
    <w:rsid w:val="001A1A92"/>
    <w:rsid w:val="001A1B31"/>
    <w:rsid w:val="001A1CD7"/>
    <w:rsid w:val="001A1CFC"/>
    <w:rsid w:val="001A22F6"/>
    <w:rsid w:val="001A2301"/>
    <w:rsid w:val="001A232F"/>
    <w:rsid w:val="001A241E"/>
    <w:rsid w:val="001A287B"/>
    <w:rsid w:val="001A2EAE"/>
    <w:rsid w:val="001A3B1E"/>
    <w:rsid w:val="001A3B86"/>
    <w:rsid w:val="001A3F24"/>
    <w:rsid w:val="001A3F9D"/>
    <w:rsid w:val="001A43BF"/>
    <w:rsid w:val="001A4B8B"/>
    <w:rsid w:val="001A53AF"/>
    <w:rsid w:val="001A5817"/>
    <w:rsid w:val="001A58A8"/>
    <w:rsid w:val="001A5EB0"/>
    <w:rsid w:val="001A66FC"/>
    <w:rsid w:val="001A6EBD"/>
    <w:rsid w:val="001A710D"/>
    <w:rsid w:val="001A722A"/>
    <w:rsid w:val="001A742E"/>
    <w:rsid w:val="001A78E4"/>
    <w:rsid w:val="001B018E"/>
    <w:rsid w:val="001B0F4A"/>
    <w:rsid w:val="001B1341"/>
    <w:rsid w:val="001B15D9"/>
    <w:rsid w:val="001B1607"/>
    <w:rsid w:val="001B168F"/>
    <w:rsid w:val="001B1845"/>
    <w:rsid w:val="001B2B5F"/>
    <w:rsid w:val="001B3618"/>
    <w:rsid w:val="001B393A"/>
    <w:rsid w:val="001B4101"/>
    <w:rsid w:val="001B43BF"/>
    <w:rsid w:val="001B4816"/>
    <w:rsid w:val="001B5BB0"/>
    <w:rsid w:val="001B6F30"/>
    <w:rsid w:val="001B7776"/>
    <w:rsid w:val="001B7FF9"/>
    <w:rsid w:val="001C02ED"/>
    <w:rsid w:val="001C2484"/>
    <w:rsid w:val="001C2CCA"/>
    <w:rsid w:val="001C2EED"/>
    <w:rsid w:val="001C3C4D"/>
    <w:rsid w:val="001C4B6F"/>
    <w:rsid w:val="001C5079"/>
    <w:rsid w:val="001C57F4"/>
    <w:rsid w:val="001C5875"/>
    <w:rsid w:val="001D0745"/>
    <w:rsid w:val="001D093E"/>
    <w:rsid w:val="001D1152"/>
    <w:rsid w:val="001D185A"/>
    <w:rsid w:val="001D2ED9"/>
    <w:rsid w:val="001D4155"/>
    <w:rsid w:val="001D4E78"/>
    <w:rsid w:val="001D4FD5"/>
    <w:rsid w:val="001D5A3F"/>
    <w:rsid w:val="001D5DC1"/>
    <w:rsid w:val="001D5E55"/>
    <w:rsid w:val="001D62E0"/>
    <w:rsid w:val="001D6305"/>
    <w:rsid w:val="001D6496"/>
    <w:rsid w:val="001D74D3"/>
    <w:rsid w:val="001D7D0C"/>
    <w:rsid w:val="001E0111"/>
    <w:rsid w:val="001E0253"/>
    <w:rsid w:val="001E0AFB"/>
    <w:rsid w:val="001E1087"/>
    <w:rsid w:val="001E1297"/>
    <w:rsid w:val="001E183C"/>
    <w:rsid w:val="001E2FEE"/>
    <w:rsid w:val="001E32E1"/>
    <w:rsid w:val="001E351A"/>
    <w:rsid w:val="001E381E"/>
    <w:rsid w:val="001E47CC"/>
    <w:rsid w:val="001E4BFB"/>
    <w:rsid w:val="001E4C38"/>
    <w:rsid w:val="001E54B9"/>
    <w:rsid w:val="001E56B2"/>
    <w:rsid w:val="001E6C1A"/>
    <w:rsid w:val="001E6F22"/>
    <w:rsid w:val="001F028C"/>
    <w:rsid w:val="001F065E"/>
    <w:rsid w:val="001F17F9"/>
    <w:rsid w:val="001F2302"/>
    <w:rsid w:val="001F3227"/>
    <w:rsid w:val="001F38E9"/>
    <w:rsid w:val="001F3B1D"/>
    <w:rsid w:val="001F4F79"/>
    <w:rsid w:val="001F536A"/>
    <w:rsid w:val="001F5665"/>
    <w:rsid w:val="001F659F"/>
    <w:rsid w:val="001F67F5"/>
    <w:rsid w:val="001F6953"/>
    <w:rsid w:val="001F6D21"/>
    <w:rsid w:val="001F71A4"/>
    <w:rsid w:val="001F74D8"/>
    <w:rsid w:val="001F7EDC"/>
    <w:rsid w:val="001F7FF1"/>
    <w:rsid w:val="00200D82"/>
    <w:rsid w:val="00200E46"/>
    <w:rsid w:val="00201511"/>
    <w:rsid w:val="00201DE7"/>
    <w:rsid w:val="0020318A"/>
    <w:rsid w:val="002033FA"/>
    <w:rsid w:val="00203498"/>
    <w:rsid w:val="0020381F"/>
    <w:rsid w:val="00203F01"/>
    <w:rsid w:val="0020407E"/>
    <w:rsid w:val="00204861"/>
    <w:rsid w:val="00204BAB"/>
    <w:rsid w:val="0020525C"/>
    <w:rsid w:val="00205D4E"/>
    <w:rsid w:val="0020607F"/>
    <w:rsid w:val="00206B62"/>
    <w:rsid w:val="002071EB"/>
    <w:rsid w:val="00207460"/>
    <w:rsid w:val="00207490"/>
    <w:rsid w:val="0020787B"/>
    <w:rsid w:val="002079FE"/>
    <w:rsid w:val="00207A90"/>
    <w:rsid w:val="00207C39"/>
    <w:rsid w:val="00210032"/>
    <w:rsid w:val="002109C6"/>
    <w:rsid w:val="002109FB"/>
    <w:rsid w:val="0021136D"/>
    <w:rsid w:val="0021163C"/>
    <w:rsid w:val="00211805"/>
    <w:rsid w:val="00212726"/>
    <w:rsid w:val="002129B0"/>
    <w:rsid w:val="002129CB"/>
    <w:rsid w:val="0021307F"/>
    <w:rsid w:val="00213C9B"/>
    <w:rsid w:val="002140BD"/>
    <w:rsid w:val="00214254"/>
    <w:rsid w:val="0021490F"/>
    <w:rsid w:val="00214BDF"/>
    <w:rsid w:val="00214BFC"/>
    <w:rsid w:val="00215798"/>
    <w:rsid w:val="002157B1"/>
    <w:rsid w:val="00215D9E"/>
    <w:rsid w:val="002162E7"/>
    <w:rsid w:val="0021638A"/>
    <w:rsid w:val="00216595"/>
    <w:rsid w:val="00216D7F"/>
    <w:rsid w:val="00216EE1"/>
    <w:rsid w:val="00217095"/>
    <w:rsid w:val="00217B67"/>
    <w:rsid w:val="002209B5"/>
    <w:rsid w:val="00220A31"/>
    <w:rsid w:val="00220C51"/>
    <w:rsid w:val="00220D3D"/>
    <w:rsid w:val="00221250"/>
    <w:rsid w:val="0022198A"/>
    <w:rsid w:val="002219A2"/>
    <w:rsid w:val="00222211"/>
    <w:rsid w:val="0022239B"/>
    <w:rsid w:val="002223FA"/>
    <w:rsid w:val="00222B8B"/>
    <w:rsid w:val="00223025"/>
    <w:rsid w:val="00223EBC"/>
    <w:rsid w:val="00223F7C"/>
    <w:rsid w:val="0022476F"/>
    <w:rsid w:val="00224EA2"/>
    <w:rsid w:val="00225198"/>
    <w:rsid w:val="002252CE"/>
    <w:rsid w:val="00226222"/>
    <w:rsid w:val="002279FB"/>
    <w:rsid w:val="00227ECE"/>
    <w:rsid w:val="00230398"/>
    <w:rsid w:val="00230A94"/>
    <w:rsid w:val="002311C1"/>
    <w:rsid w:val="0023174C"/>
    <w:rsid w:val="0023213F"/>
    <w:rsid w:val="002325A0"/>
    <w:rsid w:val="00232A08"/>
    <w:rsid w:val="002335BD"/>
    <w:rsid w:val="002341F5"/>
    <w:rsid w:val="00235030"/>
    <w:rsid w:val="002355D9"/>
    <w:rsid w:val="00236E1D"/>
    <w:rsid w:val="00237307"/>
    <w:rsid w:val="0023742B"/>
    <w:rsid w:val="0024000E"/>
    <w:rsid w:val="00240428"/>
    <w:rsid w:val="002404F5"/>
    <w:rsid w:val="00240D2B"/>
    <w:rsid w:val="00241232"/>
    <w:rsid w:val="00241472"/>
    <w:rsid w:val="00242BFF"/>
    <w:rsid w:val="00242E50"/>
    <w:rsid w:val="002430EC"/>
    <w:rsid w:val="00243427"/>
    <w:rsid w:val="0024446B"/>
    <w:rsid w:val="00245216"/>
    <w:rsid w:val="0024574B"/>
    <w:rsid w:val="00245CDF"/>
    <w:rsid w:val="00245EB8"/>
    <w:rsid w:val="00246A10"/>
    <w:rsid w:val="0024748A"/>
    <w:rsid w:val="002502D5"/>
    <w:rsid w:val="002509AE"/>
    <w:rsid w:val="00251815"/>
    <w:rsid w:val="00251C8F"/>
    <w:rsid w:val="002523B1"/>
    <w:rsid w:val="002525B5"/>
    <w:rsid w:val="00252763"/>
    <w:rsid w:val="0025300A"/>
    <w:rsid w:val="002530BD"/>
    <w:rsid w:val="002533E0"/>
    <w:rsid w:val="002539E0"/>
    <w:rsid w:val="00253A87"/>
    <w:rsid w:val="00253D07"/>
    <w:rsid w:val="0025403E"/>
    <w:rsid w:val="00255466"/>
    <w:rsid w:val="00255E06"/>
    <w:rsid w:val="00257B3F"/>
    <w:rsid w:val="0026188B"/>
    <w:rsid w:val="00262BF6"/>
    <w:rsid w:val="002630BD"/>
    <w:rsid w:val="00263941"/>
    <w:rsid w:val="00263B89"/>
    <w:rsid w:val="002643A2"/>
    <w:rsid w:val="00265307"/>
    <w:rsid w:val="00265D0C"/>
    <w:rsid w:val="00265FE2"/>
    <w:rsid w:val="00266542"/>
    <w:rsid w:val="00266D1E"/>
    <w:rsid w:val="00267913"/>
    <w:rsid w:val="00267CD3"/>
    <w:rsid w:val="00267F58"/>
    <w:rsid w:val="002700FA"/>
    <w:rsid w:val="0027016F"/>
    <w:rsid w:val="002717DE"/>
    <w:rsid w:val="0027200B"/>
    <w:rsid w:val="0027280B"/>
    <w:rsid w:val="00272C65"/>
    <w:rsid w:val="00272FF3"/>
    <w:rsid w:val="0027506B"/>
    <w:rsid w:val="00275EF0"/>
    <w:rsid w:val="00276F86"/>
    <w:rsid w:val="00277182"/>
    <w:rsid w:val="002774C8"/>
    <w:rsid w:val="00277726"/>
    <w:rsid w:val="00277824"/>
    <w:rsid w:val="002802AD"/>
    <w:rsid w:val="00280E46"/>
    <w:rsid w:val="00281969"/>
    <w:rsid w:val="00282507"/>
    <w:rsid w:val="002827FE"/>
    <w:rsid w:val="00282F3C"/>
    <w:rsid w:val="00283212"/>
    <w:rsid w:val="00283551"/>
    <w:rsid w:val="00283CB9"/>
    <w:rsid w:val="00284433"/>
    <w:rsid w:val="002848A8"/>
    <w:rsid w:val="002875F6"/>
    <w:rsid w:val="00290A9B"/>
    <w:rsid w:val="00290AFD"/>
    <w:rsid w:val="00291193"/>
    <w:rsid w:val="00292095"/>
    <w:rsid w:val="00292462"/>
    <w:rsid w:val="00292D84"/>
    <w:rsid w:val="00292F37"/>
    <w:rsid w:val="002931A8"/>
    <w:rsid w:val="00294507"/>
    <w:rsid w:val="0029450C"/>
    <w:rsid w:val="00294D0D"/>
    <w:rsid w:val="002951FB"/>
    <w:rsid w:val="00295A71"/>
    <w:rsid w:val="002960C3"/>
    <w:rsid w:val="002962F7"/>
    <w:rsid w:val="00296414"/>
    <w:rsid w:val="00296839"/>
    <w:rsid w:val="0029751E"/>
    <w:rsid w:val="0029777E"/>
    <w:rsid w:val="002978AE"/>
    <w:rsid w:val="002A0DF4"/>
    <w:rsid w:val="002A0EDB"/>
    <w:rsid w:val="002A33D8"/>
    <w:rsid w:val="002A39B3"/>
    <w:rsid w:val="002A3C1F"/>
    <w:rsid w:val="002A3EE3"/>
    <w:rsid w:val="002A424A"/>
    <w:rsid w:val="002A450B"/>
    <w:rsid w:val="002A48D2"/>
    <w:rsid w:val="002A6529"/>
    <w:rsid w:val="002A6864"/>
    <w:rsid w:val="002A7707"/>
    <w:rsid w:val="002B0761"/>
    <w:rsid w:val="002B1FB9"/>
    <w:rsid w:val="002B2495"/>
    <w:rsid w:val="002B2D60"/>
    <w:rsid w:val="002B328E"/>
    <w:rsid w:val="002B3826"/>
    <w:rsid w:val="002B38C1"/>
    <w:rsid w:val="002B3BB3"/>
    <w:rsid w:val="002B3C63"/>
    <w:rsid w:val="002B4475"/>
    <w:rsid w:val="002B4556"/>
    <w:rsid w:val="002B46F4"/>
    <w:rsid w:val="002B4954"/>
    <w:rsid w:val="002B495C"/>
    <w:rsid w:val="002B4A08"/>
    <w:rsid w:val="002B4A91"/>
    <w:rsid w:val="002B4BCC"/>
    <w:rsid w:val="002B4FF8"/>
    <w:rsid w:val="002B532F"/>
    <w:rsid w:val="002B5BD4"/>
    <w:rsid w:val="002B6713"/>
    <w:rsid w:val="002B6B49"/>
    <w:rsid w:val="002B7EB0"/>
    <w:rsid w:val="002C0286"/>
    <w:rsid w:val="002C0BD2"/>
    <w:rsid w:val="002C11A2"/>
    <w:rsid w:val="002C12D6"/>
    <w:rsid w:val="002C1746"/>
    <w:rsid w:val="002C1905"/>
    <w:rsid w:val="002C1ECC"/>
    <w:rsid w:val="002C3FBD"/>
    <w:rsid w:val="002C45C9"/>
    <w:rsid w:val="002C5842"/>
    <w:rsid w:val="002C5B6E"/>
    <w:rsid w:val="002C5F20"/>
    <w:rsid w:val="002C5FDF"/>
    <w:rsid w:val="002C6300"/>
    <w:rsid w:val="002C67F9"/>
    <w:rsid w:val="002C6DB9"/>
    <w:rsid w:val="002C7628"/>
    <w:rsid w:val="002D0C9A"/>
    <w:rsid w:val="002D10A7"/>
    <w:rsid w:val="002D1ED1"/>
    <w:rsid w:val="002D259A"/>
    <w:rsid w:val="002D2ECF"/>
    <w:rsid w:val="002D3F06"/>
    <w:rsid w:val="002D3F1E"/>
    <w:rsid w:val="002D47CF"/>
    <w:rsid w:val="002D4A94"/>
    <w:rsid w:val="002D4D2A"/>
    <w:rsid w:val="002D4FB3"/>
    <w:rsid w:val="002D5064"/>
    <w:rsid w:val="002D517B"/>
    <w:rsid w:val="002D54D7"/>
    <w:rsid w:val="002D6023"/>
    <w:rsid w:val="002D65D9"/>
    <w:rsid w:val="002D7E88"/>
    <w:rsid w:val="002E030B"/>
    <w:rsid w:val="002E0684"/>
    <w:rsid w:val="002E10A2"/>
    <w:rsid w:val="002E1325"/>
    <w:rsid w:val="002E22A8"/>
    <w:rsid w:val="002E22E4"/>
    <w:rsid w:val="002E2D8E"/>
    <w:rsid w:val="002E3545"/>
    <w:rsid w:val="002E3AE6"/>
    <w:rsid w:val="002E3B9B"/>
    <w:rsid w:val="002E483D"/>
    <w:rsid w:val="002E49FE"/>
    <w:rsid w:val="002E4F02"/>
    <w:rsid w:val="002E50D9"/>
    <w:rsid w:val="002E541A"/>
    <w:rsid w:val="002E5BDB"/>
    <w:rsid w:val="002E6C7F"/>
    <w:rsid w:val="002E6CFA"/>
    <w:rsid w:val="002E753A"/>
    <w:rsid w:val="002F012C"/>
    <w:rsid w:val="002F0ADB"/>
    <w:rsid w:val="002F142D"/>
    <w:rsid w:val="002F144F"/>
    <w:rsid w:val="002F1581"/>
    <w:rsid w:val="002F1631"/>
    <w:rsid w:val="002F1AC0"/>
    <w:rsid w:val="002F1DD8"/>
    <w:rsid w:val="002F1F4C"/>
    <w:rsid w:val="002F2949"/>
    <w:rsid w:val="002F2CAE"/>
    <w:rsid w:val="002F33A1"/>
    <w:rsid w:val="002F3619"/>
    <w:rsid w:val="002F56DE"/>
    <w:rsid w:val="002F58FC"/>
    <w:rsid w:val="002F62E4"/>
    <w:rsid w:val="002F63B5"/>
    <w:rsid w:val="002F7936"/>
    <w:rsid w:val="0030001C"/>
    <w:rsid w:val="003000E8"/>
    <w:rsid w:val="0030016A"/>
    <w:rsid w:val="0030055C"/>
    <w:rsid w:val="00300D44"/>
    <w:rsid w:val="00301F9D"/>
    <w:rsid w:val="0030220C"/>
    <w:rsid w:val="003023C4"/>
    <w:rsid w:val="0030307B"/>
    <w:rsid w:val="003037CA"/>
    <w:rsid w:val="00303FD8"/>
    <w:rsid w:val="00303FF9"/>
    <w:rsid w:val="00305703"/>
    <w:rsid w:val="00305917"/>
    <w:rsid w:val="00305A38"/>
    <w:rsid w:val="00305AEA"/>
    <w:rsid w:val="0030674D"/>
    <w:rsid w:val="003070E8"/>
    <w:rsid w:val="0030718F"/>
    <w:rsid w:val="003105C2"/>
    <w:rsid w:val="00310697"/>
    <w:rsid w:val="003107A1"/>
    <w:rsid w:val="003107EF"/>
    <w:rsid w:val="00310F76"/>
    <w:rsid w:val="00311074"/>
    <w:rsid w:val="00311B1D"/>
    <w:rsid w:val="0031280F"/>
    <w:rsid w:val="00312DC3"/>
    <w:rsid w:val="00312EBE"/>
    <w:rsid w:val="00312EC9"/>
    <w:rsid w:val="003131AB"/>
    <w:rsid w:val="003138DC"/>
    <w:rsid w:val="00313C19"/>
    <w:rsid w:val="0031509C"/>
    <w:rsid w:val="0031511E"/>
    <w:rsid w:val="0031543D"/>
    <w:rsid w:val="00315A79"/>
    <w:rsid w:val="00316437"/>
    <w:rsid w:val="00316B1C"/>
    <w:rsid w:val="0031759D"/>
    <w:rsid w:val="00317C05"/>
    <w:rsid w:val="00320127"/>
    <w:rsid w:val="003208F5"/>
    <w:rsid w:val="00320D1F"/>
    <w:rsid w:val="00321D8E"/>
    <w:rsid w:val="00322ED8"/>
    <w:rsid w:val="003233E5"/>
    <w:rsid w:val="0032407E"/>
    <w:rsid w:val="00324187"/>
    <w:rsid w:val="0032481D"/>
    <w:rsid w:val="00324BC4"/>
    <w:rsid w:val="00324BD2"/>
    <w:rsid w:val="00324DEA"/>
    <w:rsid w:val="00324F1C"/>
    <w:rsid w:val="00325965"/>
    <w:rsid w:val="00325F9D"/>
    <w:rsid w:val="00326584"/>
    <w:rsid w:val="0032714D"/>
    <w:rsid w:val="00327740"/>
    <w:rsid w:val="00327E60"/>
    <w:rsid w:val="003301DF"/>
    <w:rsid w:val="0033087C"/>
    <w:rsid w:val="00330EBE"/>
    <w:rsid w:val="00331007"/>
    <w:rsid w:val="0033150E"/>
    <w:rsid w:val="00331A46"/>
    <w:rsid w:val="00331DB0"/>
    <w:rsid w:val="00331FDE"/>
    <w:rsid w:val="00332191"/>
    <w:rsid w:val="0033230F"/>
    <w:rsid w:val="003345FF"/>
    <w:rsid w:val="00334B93"/>
    <w:rsid w:val="00335854"/>
    <w:rsid w:val="00335926"/>
    <w:rsid w:val="00335BF7"/>
    <w:rsid w:val="0033657A"/>
    <w:rsid w:val="00337383"/>
    <w:rsid w:val="003376F9"/>
    <w:rsid w:val="003407DC"/>
    <w:rsid w:val="00340E11"/>
    <w:rsid w:val="003411E4"/>
    <w:rsid w:val="003421EB"/>
    <w:rsid w:val="00343662"/>
    <w:rsid w:val="00343999"/>
    <w:rsid w:val="00343B38"/>
    <w:rsid w:val="00343FCD"/>
    <w:rsid w:val="00344059"/>
    <w:rsid w:val="003441AD"/>
    <w:rsid w:val="0034464D"/>
    <w:rsid w:val="0034510D"/>
    <w:rsid w:val="00345765"/>
    <w:rsid w:val="003458AC"/>
    <w:rsid w:val="00345EBE"/>
    <w:rsid w:val="00345F91"/>
    <w:rsid w:val="003462D1"/>
    <w:rsid w:val="00346415"/>
    <w:rsid w:val="003472E6"/>
    <w:rsid w:val="00347841"/>
    <w:rsid w:val="00347D69"/>
    <w:rsid w:val="003509CB"/>
    <w:rsid w:val="00351F04"/>
    <w:rsid w:val="00352034"/>
    <w:rsid w:val="0035247E"/>
    <w:rsid w:val="00352A52"/>
    <w:rsid w:val="00352FB1"/>
    <w:rsid w:val="003531FF"/>
    <w:rsid w:val="0035367A"/>
    <w:rsid w:val="00354A00"/>
    <w:rsid w:val="00354C9F"/>
    <w:rsid w:val="00354DBB"/>
    <w:rsid w:val="00355312"/>
    <w:rsid w:val="00355585"/>
    <w:rsid w:val="0035598B"/>
    <w:rsid w:val="0035624B"/>
    <w:rsid w:val="00356504"/>
    <w:rsid w:val="00357042"/>
    <w:rsid w:val="003570F0"/>
    <w:rsid w:val="0035739B"/>
    <w:rsid w:val="00357626"/>
    <w:rsid w:val="00357F9D"/>
    <w:rsid w:val="00360958"/>
    <w:rsid w:val="00360C47"/>
    <w:rsid w:val="00360DAA"/>
    <w:rsid w:val="00361B91"/>
    <w:rsid w:val="00361D87"/>
    <w:rsid w:val="00361E9C"/>
    <w:rsid w:val="00362A19"/>
    <w:rsid w:val="003631BF"/>
    <w:rsid w:val="003635C6"/>
    <w:rsid w:val="00363DC2"/>
    <w:rsid w:val="003641D4"/>
    <w:rsid w:val="00364B06"/>
    <w:rsid w:val="00364C0F"/>
    <w:rsid w:val="0036560F"/>
    <w:rsid w:val="00365759"/>
    <w:rsid w:val="00365AED"/>
    <w:rsid w:val="00365B20"/>
    <w:rsid w:val="00365E69"/>
    <w:rsid w:val="00366A63"/>
    <w:rsid w:val="00366C06"/>
    <w:rsid w:val="00366DCC"/>
    <w:rsid w:val="003670FD"/>
    <w:rsid w:val="0037190E"/>
    <w:rsid w:val="00371963"/>
    <w:rsid w:val="00372675"/>
    <w:rsid w:val="00372717"/>
    <w:rsid w:val="00372E11"/>
    <w:rsid w:val="00373450"/>
    <w:rsid w:val="003734B8"/>
    <w:rsid w:val="0037362C"/>
    <w:rsid w:val="00373AC6"/>
    <w:rsid w:val="00373E5D"/>
    <w:rsid w:val="0037408C"/>
    <w:rsid w:val="00374133"/>
    <w:rsid w:val="0037473B"/>
    <w:rsid w:val="00374B33"/>
    <w:rsid w:val="00374E8D"/>
    <w:rsid w:val="00374ED8"/>
    <w:rsid w:val="00374FFF"/>
    <w:rsid w:val="00375066"/>
    <w:rsid w:val="0037517D"/>
    <w:rsid w:val="0037617F"/>
    <w:rsid w:val="003765F0"/>
    <w:rsid w:val="00376766"/>
    <w:rsid w:val="00376E20"/>
    <w:rsid w:val="00376F63"/>
    <w:rsid w:val="00377B77"/>
    <w:rsid w:val="00380CF2"/>
    <w:rsid w:val="00380F0C"/>
    <w:rsid w:val="00381FDA"/>
    <w:rsid w:val="00382276"/>
    <w:rsid w:val="00382688"/>
    <w:rsid w:val="00382BAA"/>
    <w:rsid w:val="00382D27"/>
    <w:rsid w:val="00383776"/>
    <w:rsid w:val="00383B41"/>
    <w:rsid w:val="00384152"/>
    <w:rsid w:val="0038429B"/>
    <w:rsid w:val="00385233"/>
    <w:rsid w:val="00385252"/>
    <w:rsid w:val="00385584"/>
    <w:rsid w:val="00385864"/>
    <w:rsid w:val="003858CB"/>
    <w:rsid w:val="00385A7C"/>
    <w:rsid w:val="00385C06"/>
    <w:rsid w:val="00386579"/>
    <w:rsid w:val="0038724B"/>
    <w:rsid w:val="0039045A"/>
    <w:rsid w:val="00390805"/>
    <w:rsid w:val="00390A82"/>
    <w:rsid w:val="00390BB6"/>
    <w:rsid w:val="00391173"/>
    <w:rsid w:val="00391363"/>
    <w:rsid w:val="00391555"/>
    <w:rsid w:val="003920DF"/>
    <w:rsid w:val="003924FC"/>
    <w:rsid w:val="00392A82"/>
    <w:rsid w:val="00394582"/>
    <w:rsid w:val="0039506B"/>
    <w:rsid w:val="0039594E"/>
    <w:rsid w:val="00395A62"/>
    <w:rsid w:val="00395B06"/>
    <w:rsid w:val="00395D71"/>
    <w:rsid w:val="00395EC6"/>
    <w:rsid w:val="00395F1F"/>
    <w:rsid w:val="00395FF0"/>
    <w:rsid w:val="003961AE"/>
    <w:rsid w:val="003966A3"/>
    <w:rsid w:val="003967AA"/>
    <w:rsid w:val="003971DD"/>
    <w:rsid w:val="00397E9E"/>
    <w:rsid w:val="003A084D"/>
    <w:rsid w:val="003A0854"/>
    <w:rsid w:val="003A1581"/>
    <w:rsid w:val="003A17EC"/>
    <w:rsid w:val="003A1BE3"/>
    <w:rsid w:val="003A1F4F"/>
    <w:rsid w:val="003A21EC"/>
    <w:rsid w:val="003A2478"/>
    <w:rsid w:val="003A283F"/>
    <w:rsid w:val="003A305D"/>
    <w:rsid w:val="003A31EF"/>
    <w:rsid w:val="003A3B4C"/>
    <w:rsid w:val="003A3C45"/>
    <w:rsid w:val="003A3CCA"/>
    <w:rsid w:val="003A426B"/>
    <w:rsid w:val="003A514B"/>
    <w:rsid w:val="003A5814"/>
    <w:rsid w:val="003A60FF"/>
    <w:rsid w:val="003A6371"/>
    <w:rsid w:val="003A6CA9"/>
    <w:rsid w:val="003A6DA2"/>
    <w:rsid w:val="003A7829"/>
    <w:rsid w:val="003A7EDF"/>
    <w:rsid w:val="003B0CB8"/>
    <w:rsid w:val="003B15E1"/>
    <w:rsid w:val="003B186D"/>
    <w:rsid w:val="003B2078"/>
    <w:rsid w:val="003B246E"/>
    <w:rsid w:val="003B300D"/>
    <w:rsid w:val="003B321A"/>
    <w:rsid w:val="003B3641"/>
    <w:rsid w:val="003B3AA8"/>
    <w:rsid w:val="003B3FC0"/>
    <w:rsid w:val="003B4D2F"/>
    <w:rsid w:val="003B581A"/>
    <w:rsid w:val="003B5C1F"/>
    <w:rsid w:val="003B5ED2"/>
    <w:rsid w:val="003B6CEC"/>
    <w:rsid w:val="003B7057"/>
    <w:rsid w:val="003B735C"/>
    <w:rsid w:val="003B7AAA"/>
    <w:rsid w:val="003C0DA2"/>
    <w:rsid w:val="003C0EE3"/>
    <w:rsid w:val="003C2051"/>
    <w:rsid w:val="003C218A"/>
    <w:rsid w:val="003C237C"/>
    <w:rsid w:val="003C24E0"/>
    <w:rsid w:val="003C270B"/>
    <w:rsid w:val="003C270C"/>
    <w:rsid w:val="003C3039"/>
    <w:rsid w:val="003C582A"/>
    <w:rsid w:val="003C5AA0"/>
    <w:rsid w:val="003C5CEE"/>
    <w:rsid w:val="003C5E11"/>
    <w:rsid w:val="003C619A"/>
    <w:rsid w:val="003C629D"/>
    <w:rsid w:val="003C635C"/>
    <w:rsid w:val="003C6F36"/>
    <w:rsid w:val="003C704A"/>
    <w:rsid w:val="003C746C"/>
    <w:rsid w:val="003C7E88"/>
    <w:rsid w:val="003D0A4C"/>
    <w:rsid w:val="003D16B3"/>
    <w:rsid w:val="003D1988"/>
    <w:rsid w:val="003D1D12"/>
    <w:rsid w:val="003D1E9C"/>
    <w:rsid w:val="003D1EBE"/>
    <w:rsid w:val="003D2472"/>
    <w:rsid w:val="003D31BB"/>
    <w:rsid w:val="003D3C2C"/>
    <w:rsid w:val="003D414F"/>
    <w:rsid w:val="003D491D"/>
    <w:rsid w:val="003D4E24"/>
    <w:rsid w:val="003D6171"/>
    <w:rsid w:val="003D633D"/>
    <w:rsid w:val="003D6D96"/>
    <w:rsid w:val="003D7D15"/>
    <w:rsid w:val="003E1CDE"/>
    <w:rsid w:val="003E2FB5"/>
    <w:rsid w:val="003E3034"/>
    <w:rsid w:val="003E39C2"/>
    <w:rsid w:val="003E3C30"/>
    <w:rsid w:val="003E53E1"/>
    <w:rsid w:val="003E5E4C"/>
    <w:rsid w:val="003E6822"/>
    <w:rsid w:val="003E6960"/>
    <w:rsid w:val="003E6EE7"/>
    <w:rsid w:val="003E7472"/>
    <w:rsid w:val="003E750A"/>
    <w:rsid w:val="003E7794"/>
    <w:rsid w:val="003F069B"/>
    <w:rsid w:val="003F0997"/>
    <w:rsid w:val="003F0E4B"/>
    <w:rsid w:val="003F161E"/>
    <w:rsid w:val="003F2832"/>
    <w:rsid w:val="003F3030"/>
    <w:rsid w:val="003F3300"/>
    <w:rsid w:val="003F4E0A"/>
    <w:rsid w:val="003F4F20"/>
    <w:rsid w:val="003F5548"/>
    <w:rsid w:val="003F5E16"/>
    <w:rsid w:val="003F61E6"/>
    <w:rsid w:val="003F62F4"/>
    <w:rsid w:val="003F6587"/>
    <w:rsid w:val="003F6668"/>
    <w:rsid w:val="003F6EFB"/>
    <w:rsid w:val="003F7161"/>
    <w:rsid w:val="003F759C"/>
    <w:rsid w:val="003F7A62"/>
    <w:rsid w:val="003F7C50"/>
    <w:rsid w:val="004006F3"/>
    <w:rsid w:val="00401DBF"/>
    <w:rsid w:val="00403325"/>
    <w:rsid w:val="004034D2"/>
    <w:rsid w:val="00403C03"/>
    <w:rsid w:val="00404977"/>
    <w:rsid w:val="00404A9E"/>
    <w:rsid w:val="00404AC7"/>
    <w:rsid w:val="00404D86"/>
    <w:rsid w:val="00405454"/>
    <w:rsid w:val="00405464"/>
    <w:rsid w:val="0040634A"/>
    <w:rsid w:val="00407A76"/>
    <w:rsid w:val="00407BBF"/>
    <w:rsid w:val="00407D6E"/>
    <w:rsid w:val="00407E45"/>
    <w:rsid w:val="0041051D"/>
    <w:rsid w:val="00411558"/>
    <w:rsid w:val="00411F29"/>
    <w:rsid w:val="0041280A"/>
    <w:rsid w:val="004128F2"/>
    <w:rsid w:val="00412F15"/>
    <w:rsid w:val="004130DE"/>
    <w:rsid w:val="0041398A"/>
    <w:rsid w:val="00414E91"/>
    <w:rsid w:val="00415602"/>
    <w:rsid w:val="004158F6"/>
    <w:rsid w:val="00416946"/>
    <w:rsid w:val="00416E77"/>
    <w:rsid w:val="004177A0"/>
    <w:rsid w:val="004179DC"/>
    <w:rsid w:val="00417BC6"/>
    <w:rsid w:val="00417D41"/>
    <w:rsid w:val="00417DD8"/>
    <w:rsid w:val="00420051"/>
    <w:rsid w:val="00420095"/>
    <w:rsid w:val="00420AAA"/>
    <w:rsid w:val="00421975"/>
    <w:rsid w:val="00422987"/>
    <w:rsid w:val="00422CBD"/>
    <w:rsid w:val="0042314B"/>
    <w:rsid w:val="004237F1"/>
    <w:rsid w:val="00424273"/>
    <w:rsid w:val="00424B92"/>
    <w:rsid w:val="004253AB"/>
    <w:rsid w:val="00425597"/>
    <w:rsid w:val="00426284"/>
    <w:rsid w:val="004264A4"/>
    <w:rsid w:val="00426E58"/>
    <w:rsid w:val="00427163"/>
    <w:rsid w:val="0042747D"/>
    <w:rsid w:val="004277A6"/>
    <w:rsid w:val="004304D3"/>
    <w:rsid w:val="00430626"/>
    <w:rsid w:val="00430885"/>
    <w:rsid w:val="00431DB7"/>
    <w:rsid w:val="00432AF6"/>
    <w:rsid w:val="00433CF2"/>
    <w:rsid w:val="004340AB"/>
    <w:rsid w:val="00434508"/>
    <w:rsid w:val="00434864"/>
    <w:rsid w:val="004349AC"/>
    <w:rsid w:val="00434B25"/>
    <w:rsid w:val="00434C9A"/>
    <w:rsid w:val="0043510F"/>
    <w:rsid w:val="00435EC1"/>
    <w:rsid w:val="00436275"/>
    <w:rsid w:val="00436311"/>
    <w:rsid w:val="00436393"/>
    <w:rsid w:val="004363CA"/>
    <w:rsid w:val="00437D11"/>
    <w:rsid w:val="00440B0A"/>
    <w:rsid w:val="00440D68"/>
    <w:rsid w:val="00440F95"/>
    <w:rsid w:val="00441B1B"/>
    <w:rsid w:val="00442854"/>
    <w:rsid w:val="00444DAE"/>
    <w:rsid w:val="004462CE"/>
    <w:rsid w:val="00446BC0"/>
    <w:rsid w:val="0044700E"/>
    <w:rsid w:val="00447594"/>
    <w:rsid w:val="0045027E"/>
    <w:rsid w:val="00451136"/>
    <w:rsid w:val="00451F93"/>
    <w:rsid w:val="00452062"/>
    <w:rsid w:val="0045346F"/>
    <w:rsid w:val="00453C9F"/>
    <w:rsid w:val="00453EB6"/>
    <w:rsid w:val="004542E7"/>
    <w:rsid w:val="004565B9"/>
    <w:rsid w:val="00457245"/>
    <w:rsid w:val="0045795D"/>
    <w:rsid w:val="00457E4E"/>
    <w:rsid w:val="00457F06"/>
    <w:rsid w:val="00460359"/>
    <w:rsid w:val="00460409"/>
    <w:rsid w:val="00460567"/>
    <w:rsid w:val="00460752"/>
    <w:rsid w:val="00460D60"/>
    <w:rsid w:val="00461184"/>
    <w:rsid w:val="00461737"/>
    <w:rsid w:val="00461745"/>
    <w:rsid w:val="00461773"/>
    <w:rsid w:val="00461AC8"/>
    <w:rsid w:val="00461B00"/>
    <w:rsid w:val="00462CA0"/>
    <w:rsid w:val="00462D0B"/>
    <w:rsid w:val="00463658"/>
    <w:rsid w:val="004638AF"/>
    <w:rsid w:val="0046462D"/>
    <w:rsid w:val="00464B76"/>
    <w:rsid w:val="00464E1B"/>
    <w:rsid w:val="00465542"/>
    <w:rsid w:val="00465AF5"/>
    <w:rsid w:val="00466361"/>
    <w:rsid w:val="0046657C"/>
    <w:rsid w:val="00466616"/>
    <w:rsid w:val="004666C4"/>
    <w:rsid w:val="004668D7"/>
    <w:rsid w:val="004672CE"/>
    <w:rsid w:val="00467340"/>
    <w:rsid w:val="004678AB"/>
    <w:rsid w:val="00467F2C"/>
    <w:rsid w:val="00467FDE"/>
    <w:rsid w:val="004700B5"/>
    <w:rsid w:val="00470121"/>
    <w:rsid w:val="00470542"/>
    <w:rsid w:val="004711C6"/>
    <w:rsid w:val="00471841"/>
    <w:rsid w:val="00471D93"/>
    <w:rsid w:val="00472514"/>
    <w:rsid w:val="00472861"/>
    <w:rsid w:val="00472BC1"/>
    <w:rsid w:val="0047398F"/>
    <w:rsid w:val="00474570"/>
    <w:rsid w:val="004746A1"/>
    <w:rsid w:val="00474992"/>
    <w:rsid w:val="00475537"/>
    <w:rsid w:val="00475AAE"/>
    <w:rsid w:val="00475E75"/>
    <w:rsid w:val="004769DC"/>
    <w:rsid w:val="00477072"/>
    <w:rsid w:val="004770A2"/>
    <w:rsid w:val="00477191"/>
    <w:rsid w:val="00477BAE"/>
    <w:rsid w:val="0048035E"/>
    <w:rsid w:val="004816EF"/>
    <w:rsid w:val="00481781"/>
    <w:rsid w:val="004825CF"/>
    <w:rsid w:val="00482FD2"/>
    <w:rsid w:val="00483A53"/>
    <w:rsid w:val="00483C03"/>
    <w:rsid w:val="00484B94"/>
    <w:rsid w:val="00485019"/>
    <w:rsid w:val="004852DA"/>
    <w:rsid w:val="00485452"/>
    <w:rsid w:val="0048569B"/>
    <w:rsid w:val="00485C25"/>
    <w:rsid w:val="004860C4"/>
    <w:rsid w:val="00486A4B"/>
    <w:rsid w:val="00487886"/>
    <w:rsid w:val="00487EC2"/>
    <w:rsid w:val="00490124"/>
    <w:rsid w:val="00490E01"/>
    <w:rsid w:val="00491A4E"/>
    <w:rsid w:val="00491D12"/>
    <w:rsid w:val="00492149"/>
    <w:rsid w:val="004923B0"/>
    <w:rsid w:val="00493D50"/>
    <w:rsid w:val="00494680"/>
    <w:rsid w:val="00494E94"/>
    <w:rsid w:val="00495325"/>
    <w:rsid w:val="00495D1D"/>
    <w:rsid w:val="00495D63"/>
    <w:rsid w:val="00495F55"/>
    <w:rsid w:val="00496997"/>
    <w:rsid w:val="004969A3"/>
    <w:rsid w:val="0049744F"/>
    <w:rsid w:val="0049790D"/>
    <w:rsid w:val="00497A27"/>
    <w:rsid w:val="004A0890"/>
    <w:rsid w:val="004A0A88"/>
    <w:rsid w:val="004A0D61"/>
    <w:rsid w:val="004A0E80"/>
    <w:rsid w:val="004A1D9B"/>
    <w:rsid w:val="004A2562"/>
    <w:rsid w:val="004A26CA"/>
    <w:rsid w:val="004A3AC4"/>
    <w:rsid w:val="004A48CD"/>
    <w:rsid w:val="004A49F0"/>
    <w:rsid w:val="004A50BE"/>
    <w:rsid w:val="004A5FE7"/>
    <w:rsid w:val="004A6306"/>
    <w:rsid w:val="004B0095"/>
    <w:rsid w:val="004B042D"/>
    <w:rsid w:val="004B0967"/>
    <w:rsid w:val="004B1787"/>
    <w:rsid w:val="004B2B0A"/>
    <w:rsid w:val="004B2CC6"/>
    <w:rsid w:val="004B323A"/>
    <w:rsid w:val="004B3AE9"/>
    <w:rsid w:val="004B440F"/>
    <w:rsid w:val="004B451A"/>
    <w:rsid w:val="004B4781"/>
    <w:rsid w:val="004B4BAC"/>
    <w:rsid w:val="004B5A9E"/>
    <w:rsid w:val="004B5C09"/>
    <w:rsid w:val="004B60B8"/>
    <w:rsid w:val="004B61B3"/>
    <w:rsid w:val="004B6233"/>
    <w:rsid w:val="004B65DE"/>
    <w:rsid w:val="004B6E68"/>
    <w:rsid w:val="004B6EF6"/>
    <w:rsid w:val="004B7603"/>
    <w:rsid w:val="004C0E00"/>
    <w:rsid w:val="004C0E4C"/>
    <w:rsid w:val="004C2319"/>
    <w:rsid w:val="004C23E1"/>
    <w:rsid w:val="004C24CE"/>
    <w:rsid w:val="004C266A"/>
    <w:rsid w:val="004C28F7"/>
    <w:rsid w:val="004C332A"/>
    <w:rsid w:val="004C4526"/>
    <w:rsid w:val="004C544A"/>
    <w:rsid w:val="004C5450"/>
    <w:rsid w:val="004C59C2"/>
    <w:rsid w:val="004C5D4B"/>
    <w:rsid w:val="004D150F"/>
    <w:rsid w:val="004D22B3"/>
    <w:rsid w:val="004D3163"/>
    <w:rsid w:val="004D3683"/>
    <w:rsid w:val="004D3875"/>
    <w:rsid w:val="004D41DD"/>
    <w:rsid w:val="004D5434"/>
    <w:rsid w:val="004D54A3"/>
    <w:rsid w:val="004D5895"/>
    <w:rsid w:val="004D6397"/>
    <w:rsid w:val="004D654A"/>
    <w:rsid w:val="004D739A"/>
    <w:rsid w:val="004D7FFE"/>
    <w:rsid w:val="004E0065"/>
    <w:rsid w:val="004E0182"/>
    <w:rsid w:val="004E0A0F"/>
    <w:rsid w:val="004E0CAD"/>
    <w:rsid w:val="004E1299"/>
    <w:rsid w:val="004E1826"/>
    <w:rsid w:val="004E1C7B"/>
    <w:rsid w:val="004E2E01"/>
    <w:rsid w:val="004E2FB2"/>
    <w:rsid w:val="004E35A5"/>
    <w:rsid w:val="004E4CE8"/>
    <w:rsid w:val="004E5573"/>
    <w:rsid w:val="004E5BC3"/>
    <w:rsid w:val="004E5CD4"/>
    <w:rsid w:val="004E66BE"/>
    <w:rsid w:val="004E6E2B"/>
    <w:rsid w:val="004E743B"/>
    <w:rsid w:val="004E75A1"/>
    <w:rsid w:val="004F0F6E"/>
    <w:rsid w:val="004F17A4"/>
    <w:rsid w:val="004F19E3"/>
    <w:rsid w:val="004F1AE8"/>
    <w:rsid w:val="004F2D4C"/>
    <w:rsid w:val="004F2D90"/>
    <w:rsid w:val="004F4E55"/>
    <w:rsid w:val="004F58F3"/>
    <w:rsid w:val="004F5E46"/>
    <w:rsid w:val="004F68D4"/>
    <w:rsid w:val="004F6DD1"/>
    <w:rsid w:val="004F7C85"/>
    <w:rsid w:val="00500196"/>
    <w:rsid w:val="00500750"/>
    <w:rsid w:val="00500D66"/>
    <w:rsid w:val="00501373"/>
    <w:rsid w:val="0050164C"/>
    <w:rsid w:val="00501959"/>
    <w:rsid w:val="005025EC"/>
    <w:rsid w:val="00502873"/>
    <w:rsid w:val="00503441"/>
    <w:rsid w:val="005034C4"/>
    <w:rsid w:val="00503D78"/>
    <w:rsid w:val="00503D89"/>
    <w:rsid w:val="00504613"/>
    <w:rsid w:val="00504AD5"/>
    <w:rsid w:val="00504F1A"/>
    <w:rsid w:val="005052B6"/>
    <w:rsid w:val="0050543A"/>
    <w:rsid w:val="00505AD9"/>
    <w:rsid w:val="00505DE9"/>
    <w:rsid w:val="00506698"/>
    <w:rsid w:val="00507217"/>
    <w:rsid w:val="00507951"/>
    <w:rsid w:val="0051044F"/>
    <w:rsid w:val="00513C23"/>
    <w:rsid w:val="00514C0C"/>
    <w:rsid w:val="00516079"/>
    <w:rsid w:val="00516A24"/>
    <w:rsid w:val="00516F3E"/>
    <w:rsid w:val="00517CC7"/>
    <w:rsid w:val="0052025C"/>
    <w:rsid w:val="005209A7"/>
    <w:rsid w:val="00522F4B"/>
    <w:rsid w:val="00523BF5"/>
    <w:rsid w:val="00524153"/>
    <w:rsid w:val="00524783"/>
    <w:rsid w:val="00524F3A"/>
    <w:rsid w:val="00524FD4"/>
    <w:rsid w:val="00525FB8"/>
    <w:rsid w:val="005265B3"/>
    <w:rsid w:val="00526B79"/>
    <w:rsid w:val="00527277"/>
    <w:rsid w:val="00530321"/>
    <w:rsid w:val="00530B61"/>
    <w:rsid w:val="0053185D"/>
    <w:rsid w:val="00531E68"/>
    <w:rsid w:val="00532745"/>
    <w:rsid w:val="00533236"/>
    <w:rsid w:val="0053329D"/>
    <w:rsid w:val="00533671"/>
    <w:rsid w:val="00533740"/>
    <w:rsid w:val="00534F36"/>
    <w:rsid w:val="00536304"/>
    <w:rsid w:val="00536EE6"/>
    <w:rsid w:val="00537A99"/>
    <w:rsid w:val="00540A43"/>
    <w:rsid w:val="00540A79"/>
    <w:rsid w:val="00541140"/>
    <w:rsid w:val="0054123E"/>
    <w:rsid w:val="005415DE"/>
    <w:rsid w:val="00541FC8"/>
    <w:rsid w:val="005425A9"/>
    <w:rsid w:val="00542919"/>
    <w:rsid w:val="0054301E"/>
    <w:rsid w:val="00543139"/>
    <w:rsid w:val="00543490"/>
    <w:rsid w:val="005435D5"/>
    <w:rsid w:val="00543F57"/>
    <w:rsid w:val="005447FA"/>
    <w:rsid w:val="00545408"/>
    <w:rsid w:val="00545463"/>
    <w:rsid w:val="005457A6"/>
    <w:rsid w:val="00545AEE"/>
    <w:rsid w:val="00545B27"/>
    <w:rsid w:val="00545F1A"/>
    <w:rsid w:val="00545F4D"/>
    <w:rsid w:val="005460B3"/>
    <w:rsid w:val="005460CC"/>
    <w:rsid w:val="005462B8"/>
    <w:rsid w:val="00546387"/>
    <w:rsid w:val="005466A5"/>
    <w:rsid w:val="00546B7F"/>
    <w:rsid w:val="00546BCA"/>
    <w:rsid w:val="00547000"/>
    <w:rsid w:val="005473E4"/>
    <w:rsid w:val="00547476"/>
    <w:rsid w:val="00547CAA"/>
    <w:rsid w:val="005501FE"/>
    <w:rsid w:val="005504B4"/>
    <w:rsid w:val="005508C8"/>
    <w:rsid w:val="00552912"/>
    <w:rsid w:val="00552AE4"/>
    <w:rsid w:val="00552CA1"/>
    <w:rsid w:val="005535F3"/>
    <w:rsid w:val="00553996"/>
    <w:rsid w:val="005543BE"/>
    <w:rsid w:val="005544D7"/>
    <w:rsid w:val="005548B0"/>
    <w:rsid w:val="0055497D"/>
    <w:rsid w:val="00555AB5"/>
    <w:rsid w:val="005561CA"/>
    <w:rsid w:val="00556317"/>
    <w:rsid w:val="005566DF"/>
    <w:rsid w:val="00556926"/>
    <w:rsid w:val="00556D62"/>
    <w:rsid w:val="00557460"/>
    <w:rsid w:val="00557541"/>
    <w:rsid w:val="00560643"/>
    <w:rsid w:val="005607E6"/>
    <w:rsid w:val="0056082D"/>
    <w:rsid w:val="00560A4C"/>
    <w:rsid w:val="00561410"/>
    <w:rsid w:val="00562A16"/>
    <w:rsid w:val="0056393D"/>
    <w:rsid w:val="00563DE5"/>
    <w:rsid w:val="00566316"/>
    <w:rsid w:val="005667E7"/>
    <w:rsid w:val="00566D80"/>
    <w:rsid w:val="005707E0"/>
    <w:rsid w:val="005708A7"/>
    <w:rsid w:val="00571226"/>
    <w:rsid w:val="00571501"/>
    <w:rsid w:val="0057158C"/>
    <w:rsid w:val="00572DFC"/>
    <w:rsid w:val="0057323D"/>
    <w:rsid w:val="00573B50"/>
    <w:rsid w:val="0057440E"/>
    <w:rsid w:val="00574A75"/>
    <w:rsid w:val="005753A5"/>
    <w:rsid w:val="00576529"/>
    <w:rsid w:val="0057718E"/>
    <w:rsid w:val="005773A3"/>
    <w:rsid w:val="00580001"/>
    <w:rsid w:val="00580AB7"/>
    <w:rsid w:val="00580F8B"/>
    <w:rsid w:val="00581E00"/>
    <w:rsid w:val="005828D9"/>
    <w:rsid w:val="005829E6"/>
    <w:rsid w:val="00582C4C"/>
    <w:rsid w:val="005837E0"/>
    <w:rsid w:val="00583883"/>
    <w:rsid w:val="00583DCD"/>
    <w:rsid w:val="00584821"/>
    <w:rsid w:val="0058518E"/>
    <w:rsid w:val="005863D5"/>
    <w:rsid w:val="00586BAF"/>
    <w:rsid w:val="00587113"/>
    <w:rsid w:val="00587AC1"/>
    <w:rsid w:val="00587BC7"/>
    <w:rsid w:val="00587C63"/>
    <w:rsid w:val="0059053A"/>
    <w:rsid w:val="00590830"/>
    <w:rsid w:val="00591493"/>
    <w:rsid w:val="00591930"/>
    <w:rsid w:val="00591C79"/>
    <w:rsid w:val="00591E7A"/>
    <w:rsid w:val="005923CB"/>
    <w:rsid w:val="005924A2"/>
    <w:rsid w:val="005924B3"/>
    <w:rsid w:val="00592EFE"/>
    <w:rsid w:val="005931B7"/>
    <w:rsid w:val="005933AE"/>
    <w:rsid w:val="00593509"/>
    <w:rsid w:val="00593F12"/>
    <w:rsid w:val="00593F68"/>
    <w:rsid w:val="0059412B"/>
    <w:rsid w:val="00594847"/>
    <w:rsid w:val="0059554A"/>
    <w:rsid w:val="00595665"/>
    <w:rsid w:val="00595D51"/>
    <w:rsid w:val="005961C4"/>
    <w:rsid w:val="00596577"/>
    <w:rsid w:val="00597294"/>
    <w:rsid w:val="00597C22"/>
    <w:rsid w:val="00597F14"/>
    <w:rsid w:val="005A015B"/>
    <w:rsid w:val="005A0546"/>
    <w:rsid w:val="005A10AF"/>
    <w:rsid w:val="005A20F0"/>
    <w:rsid w:val="005A33CC"/>
    <w:rsid w:val="005A3526"/>
    <w:rsid w:val="005A4A04"/>
    <w:rsid w:val="005A4A61"/>
    <w:rsid w:val="005A542A"/>
    <w:rsid w:val="005A5CB1"/>
    <w:rsid w:val="005A7B75"/>
    <w:rsid w:val="005B036D"/>
    <w:rsid w:val="005B166C"/>
    <w:rsid w:val="005B2556"/>
    <w:rsid w:val="005B276A"/>
    <w:rsid w:val="005B2A5C"/>
    <w:rsid w:val="005B34A1"/>
    <w:rsid w:val="005B395A"/>
    <w:rsid w:val="005B416A"/>
    <w:rsid w:val="005B4862"/>
    <w:rsid w:val="005B5C1A"/>
    <w:rsid w:val="005B6103"/>
    <w:rsid w:val="005B6757"/>
    <w:rsid w:val="005B6E24"/>
    <w:rsid w:val="005B71B0"/>
    <w:rsid w:val="005B71BA"/>
    <w:rsid w:val="005C157A"/>
    <w:rsid w:val="005C19E4"/>
    <w:rsid w:val="005C1B61"/>
    <w:rsid w:val="005C2640"/>
    <w:rsid w:val="005C26BC"/>
    <w:rsid w:val="005C318F"/>
    <w:rsid w:val="005C3D91"/>
    <w:rsid w:val="005C4646"/>
    <w:rsid w:val="005C4E70"/>
    <w:rsid w:val="005C51FE"/>
    <w:rsid w:val="005C5667"/>
    <w:rsid w:val="005C5D16"/>
    <w:rsid w:val="005C69E5"/>
    <w:rsid w:val="005C7269"/>
    <w:rsid w:val="005C74F0"/>
    <w:rsid w:val="005C79DB"/>
    <w:rsid w:val="005D0288"/>
    <w:rsid w:val="005D0B59"/>
    <w:rsid w:val="005D0DBF"/>
    <w:rsid w:val="005D16B3"/>
    <w:rsid w:val="005D1968"/>
    <w:rsid w:val="005D1C26"/>
    <w:rsid w:val="005D2460"/>
    <w:rsid w:val="005D26F4"/>
    <w:rsid w:val="005D2D2F"/>
    <w:rsid w:val="005D34F5"/>
    <w:rsid w:val="005D3B12"/>
    <w:rsid w:val="005D3B6F"/>
    <w:rsid w:val="005D4B3C"/>
    <w:rsid w:val="005D4E1A"/>
    <w:rsid w:val="005D56B7"/>
    <w:rsid w:val="005D58C5"/>
    <w:rsid w:val="005D6171"/>
    <w:rsid w:val="005D64D7"/>
    <w:rsid w:val="005D6523"/>
    <w:rsid w:val="005D6DEB"/>
    <w:rsid w:val="005E0E6B"/>
    <w:rsid w:val="005E1837"/>
    <w:rsid w:val="005E3A40"/>
    <w:rsid w:val="005E3C68"/>
    <w:rsid w:val="005E3F45"/>
    <w:rsid w:val="005E43E7"/>
    <w:rsid w:val="005E462C"/>
    <w:rsid w:val="005E5112"/>
    <w:rsid w:val="005E548D"/>
    <w:rsid w:val="005E68D4"/>
    <w:rsid w:val="005E6A80"/>
    <w:rsid w:val="005E7143"/>
    <w:rsid w:val="005E73E4"/>
    <w:rsid w:val="005E7424"/>
    <w:rsid w:val="005E7A9D"/>
    <w:rsid w:val="005F0415"/>
    <w:rsid w:val="005F068C"/>
    <w:rsid w:val="005F0E86"/>
    <w:rsid w:val="005F144C"/>
    <w:rsid w:val="005F19DE"/>
    <w:rsid w:val="005F2457"/>
    <w:rsid w:val="005F45C4"/>
    <w:rsid w:val="005F587E"/>
    <w:rsid w:val="005F5959"/>
    <w:rsid w:val="005F5A3C"/>
    <w:rsid w:val="005F62F4"/>
    <w:rsid w:val="005F684C"/>
    <w:rsid w:val="005F70CD"/>
    <w:rsid w:val="005F7362"/>
    <w:rsid w:val="005F7A4D"/>
    <w:rsid w:val="005F7F74"/>
    <w:rsid w:val="00600221"/>
    <w:rsid w:val="00600DC0"/>
    <w:rsid w:val="00601248"/>
    <w:rsid w:val="00601C5B"/>
    <w:rsid w:val="006028EF"/>
    <w:rsid w:val="006030EF"/>
    <w:rsid w:val="00603978"/>
    <w:rsid w:val="00603A41"/>
    <w:rsid w:val="006043C3"/>
    <w:rsid w:val="006049AE"/>
    <w:rsid w:val="0060570B"/>
    <w:rsid w:val="006061C3"/>
    <w:rsid w:val="006063CF"/>
    <w:rsid w:val="0060666F"/>
    <w:rsid w:val="00606782"/>
    <w:rsid w:val="006069DE"/>
    <w:rsid w:val="0060742E"/>
    <w:rsid w:val="00607D95"/>
    <w:rsid w:val="00610251"/>
    <w:rsid w:val="006104A2"/>
    <w:rsid w:val="00610507"/>
    <w:rsid w:val="00610FAD"/>
    <w:rsid w:val="006116FE"/>
    <w:rsid w:val="00611A59"/>
    <w:rsid w:val="00611C13"/>
    <w:rsid w:val="0061256B"/>
    <w:rsid w:val="00612E16"/>
    <w:rsid w:val="00613468"/>
    <w:rsid w:val="006137B1"/>
    <w:rsid w:val="00613DDF"/>
    <w:rsid w:val="006147D3"/>
    <w:rsid w:val="00614B22"/>
    <w:rsid w:val="006150DF"/>
    <w:rsid w:val="00615672"/>
    <w:rsid w:val="0061587A"/>
    <w:rsid w:val="00615A97"/>
    <w:rsid w:val="00615E56"/>
    <w:rsid w:val="0061640B"/>
    <w:rsid w:val="006170C9"/>
    <w:rsid w:val="006177A0"/>
    <w:rsid w:val="00617D01"/>
    <w:rsid w:val="00617F4D"/>
    <w:rsid w:val="0062002D"/>
    <w:rsid w:val="00620A24"/>
    <w:rsid w:val="00621174"/>
    <w:rsid w:val="00621278"/>
    <w:rsid w:val="006216A3"/>
    <w:rsid w:val="00621DE1"/>
    <w:rsid w:val="00622165"/>
    <w:rsid w:val="0062240D"/>
    <w:rsid w:val="00622DFC"/>
    <w:rsid w:val="00623F93"/>
    <w:rsid w:val="006248E3"/>
    <w:rsid w:val="00624D5A"/>
    <w:rsid w:val="006252E6"/>
    <w:rsid w:val="006253DC"/>
    <w:rsid w:val="00625951"/>
    <w:rsid w:val="006264B6"/>
    <w:rsid w:val="006268AD"/>
    <w:rsid w:val="00626C42"/>
    <w:rsid w:val="00626EC0"/>
    <w:rsid w:val="006272FC"/>
    <w:rsid w:val="0062787F"/>
    <w:rsid w:val="0063060A"/>
    <w:rsid w:val="00631743"/>
    <w:rsid w:val="00631793"/>
    <w:rsid w:val="00631F81"/>
    <w:rsid w:val="006327F3"/>
    <w:rsid w:val="0063293D"/>
    <w:rsid w:val="006339B3"/>
    <w:rsid w:val="00633B73"/>
    <w:rsid w:val="00633C23"/>
    <w:rsid w:val="00634069"/>
    <w:rsid w:val="006346D0"/>
    <w:rsid w:val="006354DC"/>
    <w:rsid w:val="006357EE"/>
    <w:rsid w:val="00635D6C"/>
    <w:rsid w:val="00635E98"/>
    <w:rsid w:val="00636813"/>
    <w:rsid w:val="00636C63"/>
    <w:rsid w:val="00636FF6"/>
    <w:rsid w:val="006373F4"/>
    <w:rsid w:val="00637DFB"/>
    <w:rsid w:val="0064032C"/>
    <w:rsid w:val="006403CB"/>
    <w:rsid w:val="0064047A"/>
    <w:rsid w:val="006405B5"/>
    <w:rsid w:val="0064108F"/>
    <w:rsid w:val="00641FC4"/>
    <w:rsid w:val="00641FEF"/>
    <w:rsid w:val="00643310"/>
    <w:rsid w:val="00643C6D"/>
    <w:rsid w:val="00644D01"/>
    <w:rsid w:val="00644E88"/>
    <w:rsid w:val="00645899"/>
    <w:rsid w:val="0064613A"/>
    <w:rsid w:val="00646B94"/>
    <w:rsid w:val="00646DFB"/>
    <w:rsid w:val="006472E9"/>
    <w:rsid w:val="00647C1C"/>
    <w:rsid w:val="006500B5"/>
    <w:rsid w:val="0065023B"/>
    <w:rsid w:val="00650761"/>
    <w:rsid w:val="006507DE"/>
    <w:rsid w:val="00650A54"/>
    <w:rsid w:val="00650F02"/>
    <w:rsid w:val="00651E03"/>
    <w:rsid w:val="00652E19"/>
    <w:rsid w:val="00652F72"/>
    <w:rsid w:val="0065324E"/>
    <w:rsid w:val="00654154"/>
    <w:rsid w:val="00654C1C"/>
    <w:rsid w:val="00655B99"/>
    <w:rsid w:val="00655F27"/>
    <w:rsid w:val="0065630F"/>
    <w:rsid w:val="00656452"/>
    <w:rsid w:val="00656494"/>
    <w:rsid w:val="0065677E"/>
    <w:rsid w:val="00656967"/>
    <w:rsid w:val="00656A20"/>
    <w:rsid w:val="00656D07"/>
    <w:rsid w:val="00657B39"/>
    <w:rsid w:val="006600AA"/>
    <w:rsid w:val="006612F4"/>
    <w:rsid w:val="00661388"/>
    <w:rsid w:val="006614D0"/>
    <w:rsid w:val="0066161E"/>
    <w:rsid w:val="00661E73"/>
    <w:rsid w:val="006620CC"/>
    <w:rsid w:val="00662F62"/>
    <w:rsid w:val="00663216"/>
    <w:rsid w:val="006634DD"/>
    <w:rsid w:val="00663764"/>
    <w:rsid w:val="006640CD"/>
    <w:rsid w:val="00664342"/>
    <w:rsid w:val="00664356"/>
    <w:rsid w:val="0066491F"/>
    <w:rsid w:val="00664A6E"/>
    <w:rsid w:val="00664F52"/>
    <w:rsid w:val="006651A1"/>
    <w:rsid w:val="00665D0C"/>
    <w:rsid w:val="00666BB4"/>
    <w:rsid w:val="00666BD4"/>
    <w:rsid w:val="00666E43"/>
    <w:rsid w:val="00670297"/>
    <w:rsid w:val="0067080D"/>
    <w:rsid w:val="0067096E"/>
    <w:rsid w:val="00670B66"/>
    <w:rsid w:val="006711D7"/>
    <w:rsid w:val="00671922"/>
    <w:rsid w:val="00671B4B"/>
    <w:rsid w:val="00671E8E"/>
    <w:rsid w:val="006729A8"/>
    <w:rsid w:val="00672CFD"/>
    <w:rsid w:val="00673CD2"/>
    <w:rsid w:val="00673FD9"/>
    <w:rsid w:val="006746BB"/>
    <w:rsid w:val="006747AC"/>
    <w:rsid w:val="00674EB8"/>
    <w:rsid w:val="00674F3A"/>
    <w:rsid w:val="0067679E"/>
    <w:rsid w:val="006778D3"/>
    <w:rsid w:val="00677CD9"/>
    <w:rsid w:val="00681445"/>
    <w:rsid w:val="006816D5"/>
    <w:rsid w:val="00681E0E"/>
    <w:rsid w:val="00682B46"/>
    <w:rsid w:val="0068390F"/>
    <w:rsid w:val="006842C4"/>
    <w:rsid w:val="006845AA"/>
    <w:rsid w:val="00684F6C"/>
    <w:rsid w:val="00685016"/>
    <w:rsid w:val="00685297"/>
    <w:rsid w:val="006860CF"/>
    <w:rsid w:val="00686152"/>
    <w:rsid w:val="00686DB4"/>
    <w:rsid w:val="006879C4"/>
    <w:rsid w:val="00687D40"/>
    <w:rsid w:val="00687FEA"/>
    <w:rsid w:val="00690263"/>
    <w:rsid w:val="00690298"/>
    <w:rsid w:val="006906BA"/>
    <w:rsid w:val="0069090C"/>
    <w:rsid w:val="00691BB2"/>
    <w:rsid w:val="0069207C"/>
    <w:rsid w:val="0069248A"/>
    <w:rsid w:val="0069294C"/>
    <w:rsid w:val="0069424B"/>
    <w:rsid w:val="006958C5"/>
    <w:rsid w:val="006959CA"/>
    <w:rsid w:val="00695F52"/>
    <w:rsid w:val="00696023"/>
    <w:rsid w:val="00696A47"/>
    <w:rsid w:val="006A0099"/>
    <w:rsid w:val="006A0396"/>
    <w:rsid w:val="006A10F9"/>
    <w:rsid w:val="006A2402"/>
    <w:rsid w:val="006A320C"/>
    <w:rsid w:val="006A347F"/>
    <w:rsid w:val="006A35D0"/>
    <w:rsid w:val="006A362F"/>
    <w:rsid w:val="006A4B40"/>
    <w:rsid w:val="006A5274"/>
    <w:rsid w:val="006A6390"/>
    <w:rsid w:val="006A64E3"/>
    <w:rsid w:val="006A676E"/>
    <w:rsid w:val="006A6AFA"/>
    <w:rsid w:val="006A6F61"/>
    <w:rsid w:val="006A73AF"/>
    <w:rsid w:val="006A750F"/>
    <w:rsid w:val="006A7AB6"/>
    <w:rsid w:val="006A7CED"/>
    <w:rsid w:val="006B0B2A"/>
    <w:rsid w:val="006B0C04"/>
    <w:rsid w:val="006B1A4B"/>
    <w:rsid w:val="006B1C0C"/>
    <w:rsid w:val="006B2867"/>
    <w:rsid w:val="006B2BD7"/>
    <w:rsid w:val="006B2FD4"/>
    <w:rsid w:val="006B307B"/>
    <w:rsid w:val="006B328F"/>
    <w:rsid w:val="006B330D"/>
    <w:rsid w:val="006B37D9"/>
    <w:rsid w:val="006B45AA"/>
    <w:rsid w:val="006B4E11"/>
    <w:rsid w:val="006B5057"/>
    <w:rsid w:val="006B5173"/>
    <w:rsid w:val="006B51A7"/>
    <w:rsid w:val="006B55E9"/>
    <w:rsid w:val="006B57BB"/>
    <w:rsid w:val="006B5D97"/>
    <w:rsid w:val="006B5EFE"/>
    <w:rsid w:val="006B67B4"/>
    <w:rsid w:val="006B6D9A"/>
    <w:rsid w:val="006B7323"/>
    <w:rsid w:val="006C0007"/>
    <w:rsid w:val="006C0674"/>
    <w:rsid w:val="006C0C1D"/>
    <w:rsid w:val="006C0D63"/>
    <w:rsid w:val="006C1A4C"/>
    <w:rsid w:val="006C2328"/>
    <w:rsid w:val="006C3501"/>
    <w:rsid w:val="006C3670"/>
    <w:rsid w:val="006C3E5D"/>
    <w:rsid w:val="006C4677"/>
    <w:rsid w:val="006C4A2C"/>
    <w:rsid w:val="006C4AA3"/>
    <w:rsid w:val="006C54C9"/>
    <w:rsid w:val="006C6007"/>
    <w:rsid w:val="006C6133"/>
    <w:rsid w:val="006C6327"/>
    <w:rsid w:val="006C67AE"/>
    <w:rsid w:val="006C6D44"/>
    <w:rsid w:val="006C707C"/>
    <w:rsid w:val="006C71AE"/>
    <w:rsid w:val="006C733F"/>
    <w:rsid w:val="006C742F"/>
    <w:rsid w:val="006D0209"/>
    <w:rsid w:val="006D0225"/>
    <w:rsid w:val="006D0A17"/>
    <w:rsid w:val="006D1ABB"/>
    <w:rsid w:val="006D1EDA"/>
    <w:rsid w:val="006D1EF3"/>
    <w:rsid w:val="006D1FD6"/>
    <w:rsid w:val="006D2301"/>
    <w:rsid w:val="006D2586"/>
    <w:rsid w:val="006D3519"/>
    <w:rsid w:val="006D38C7"/>
    <w:rsid w:val="006D3E52"/>
    <w:rsid w:val="006D46E4"/>
    <w:rsid w:val="006D56A7"/>
    <w:rsid w:val="006D59EE"/>
    <w:rsid w:val="006D5D4F"/>
    <w:rsid w:val="006D66EB"/>
    <w:rsid w:val="006D7593"/>
    <w:rsid w:val="006D7A08"/>
    <w:rsid w:val="006D7FEE"/>
    <w:rsid w:val="006E0379"/>
    <w:rsid w:val="006E0D7B"/>
    <w:rsid w:val="006E1814"/>
    <w:rsid w:val="006E2011"/>
    <w:rsid w:val="006E21B4"/>
    <w:rsid w:val="006E249D"/>
    <w:rsid w:val="006E25C8"/>
    <w:rsid w:val="006E2A49"/>
    <w:rsid w:val="006E366D"/>
    <w:rsid w:val="006E3C3E"/>
    <w:rsid w:val="006E46DE"/>
    <w:rsid w:val="006E472D"/>
    <w:rsid w:val="006E4887"/>
    <w:rsid w:val="006E4EE0"/>
    <w:rsid w:val="006E5067"/>
    <w:rsid w:val="006E5B4C"/>
    <w:rsid w:val="006E634C"/>
    <w:rsid w:val="006E6578"/>
    <w:rsid w:val="006E7035"/>
    <w:rsid w:val="006E786E"/>
    <w:rsid w:val="006E7957"/>
    <w:rsid w:val="006F02C1"/>
    <w:rsid w:val="006F11EF"/>
    <w:rsid w:val="006F1345"/>
    <w:rsid w:val="006F268D"/>
    <w:rsid w:val="006F2CC7"/>
    <w:rsid w:val="006F3923"/>
    <w:rsid w:val="006F4415"/>
    <w:rsid w:val="006F4476"/>
    <w:rsid w:val="006F4610"/>
    <w:rsid w:val="006F477F"/>
    <w:rsid w:val="006F4F50"/>
    <w:rsid w:val="006F5158"/>
    <w:rsid w:val="006F5641"/>
    <w:rsid w:val="006F640E"/>
    <w:rsid w:val="006F6A2E"/>
    <w:rsid w:val="006F6E62"/>
    <w:rsid w:val="006F7394"/>
    <w:rsid w:val="006F73FC"/>
    <w:rsid w:val="006F7810"/>
    <w:rsid w:val="006F79D4"/>
    <w:rsid w:val="006F7F40"/>
    <w:rsid w:val="007007DA"/>
    <w:rsid w:val="00700C37"/>
    <w:rsid w:val="00700E18"/>
    <w:rsid w:val="007012FB"/>
    <w:rsid w:val="00701450"/>
    <w:rsid w:val="007041C4"/>
    <w:rsid w:val="007048B5"/>
    <w:rsid w:val="00704A16"/>
    <w:rsid w:val="00704D2F"/>
    <w:rsid w:val="00704E3C"/>
    <w:rsid w:val="00705666"/>
    <w:rsid w:val="00705E22"/>
    <w:rsid w:val="0070637F"/>
    <w:rsid w:val="00706C50"/>
    <w:rsid w:val="00706D86"/>
    <w:rsid w:val="00706EF1"/>
    <w:rsid w:val="00707309"/>
    <w:rsid w:val="007073DC"/>
    <w:rsid w:val="00707584"/>
    <w:rsid w:val="007101E0"/>
    <w:rsid w:val="007105A3"/>
    <w:rsid w:val="00710673"/>
    <w:rsid w:val="00710967"/>
    <w:rsid w:val="0071144D"/>
    <w:rsid w:val="007119DB"/>
    <w:rsid w:val="007124C7"/>
    <w:rsid w:val="007125B2"/>
    <w:rsid w:val="00712E0A"/>
    <w:rsid w:val="00713080"/>
    <w:rsid w:val="007132B9"/>
    <w:rsid w:val="00713454"/>
    <w:rsid w:val="00713F7F"/>
    <w:rsid w:val="00714682"/>
    <w:rsid w:val="00714BDD"/>
    <w:rsid w:val="00714F22"/>
    <w:rsid w:val="0071556F"/>
    <w:rsid w:val="00717651"/>
    <w:rsid w:val="0072021A"/>
    <w:rsid w:val="00720E8B"/>
    <w:rsid w:val="0072198A"/>
    <w:rsid w:val="007219E3"/>
    <w:rsid w:val="007226B4"/>
    <w:rsid w:val="00722D90"/>
    <w:rsid w:val="00722DEE"/>
    <w:rsid w:val="007233AC"/>
    <w:rsid w:val="0072393A"/>
    <w:rsid w:val="00723953"/>
    <w:rsid w:val="00723F1B"/>
    <w:rsid w:val="00723F21"/>
    <w:rsid w:val="007243F3"/>
    <w:rsid w:val="0072498B"/>
    <w:rsid w:val="007252C3"/>
    <w:rsid w:val="007256CE"/>
    <w:rsid w:val="00725871"/>
    <w:rsid w:val="00725B18"/>
    <w:rsid w:val="00725BF7"/>
    <w:rsid w:val="00726008"/>
    <w:rsid w:val="00726739"/>
    <w:rsid w:val="00726AAA"/>
    <w:rsid w:val="00726AEB"/>
    <w:rsid w:val="00727A0B"/>
    <w:rsid w:val="00727BE5"/>
    <w:rsid w:val="00727F10"/>
    <w:rsid w:val="007305DF"/>
    <w:rsid w:val="00730D64"/>
    <w:rsid w:val="007311E3"/>
    <w:rsid w:val="0073129D"/>
    <w:rsid w:val="00733157"/>
    <w:rsid w:val="00733B0C"/>
    <w:rsid w:val="00734276"/>
    <w:rsid w:val="0073464E"/>
    <w:rsid w:val="00734C02"/>
    <w:rsid w:val="007352AA"/>
    <w:rsid w:val="00736682"/>
    <w:rsid w:val="007366A4"/>
    <w:rsid w:val="007369DC"/>
    <w:rsid w:val="00736F17"/>
    <w:rsid w:val="007379E8"/>
    <w:rsid w:val="00737ACA"/>
    <w:rsid w:val="00740546"/>
    <w:rsid w:val="0074092E"/>
    <w:rsid w:val="007428D8"/>
    <w:rsid w:val="0074355F"/>
    <w:rsid w:val="007438BB"/>
    <w:rsid w:val="0074390B"/>
    <w:rsid w:val="0074399D"/>
    <w:rsid w:val="00743A69"/>
    <w:rsid w:val="00744E66"/>
    <w:rsid w:val="00745E53"/>
    <w:rsid w:val="00745F92"/>
    <w:rsid w:val="00746040"/>
    <w:rsid w:val="0074659B"/>
    <w:rsid w:val="00746CA3"/>
    <w:rsid w:val="00746F8A"/>
    <w:rsid w:val="0074717D"/>
    <w:rsid w:val="00747657"/>
    <w:rsid w:val="00747D8A"/>
    <w:rsid w:val="00750358"/>
    <w:rsid w:val="00750CCA"/>
    <w:rsid w:val="00751551"/>
    <w:rsid w:val="00751737"/>
    <w:rsid w:val="00751B60"/>
    <w:rsid w:val="00751BF9"/>
    <w:rsid w:val="0075245A"/>
    <w:rsid w:val="00752962"/>
    <w:rsid w:val="00752D43"/>
    <w:rsid w:val="007530F4"/>
    <w:rsid w:val="0075499F"/>
    <w:rsid w:val="00755A05"/>
    <w:rsid w:val="00755C44"/>
    <w:rsid w:val="007561BA"/>
    <w:rsid w:val="007561E9"/>
    <w:rsid w:val="007565B2"/>
    <w:rsid w:val="00756C69"/>
    <w:rsid w:val="0075763A"/>
    <w:rsid w:val="00757649"/>
    <w:rsid w:val="007577EC"/>
    <w:rsid w:val="0075783C"/>
    <w:rsid w:val="007601BF"/>
    <w:rsid w:val="007603CF"/>
    <w:rsid w:val="00761422"/>
    <w:rsid w:val="00761429"/>
    <w:rsid w:val="0076194A"/>
    <w:rsid w:val="00761A32"/>
    <w:rsid w:val="00762919"/>
    <w:rsid w:val="00762C7B"/>
    <w:rsid w:val="00763BE0"/>
    <w:rsid w:val="00764024"/>
    <w:rsid w:val="00765126"/>
    <w:rsid w:val="007666F1"/>
    <w:rsid w:val="00766C1C"/>
    <w:rsid w:val="00767612"/>
    <w:rsid w:val="007678EA"/>
    <w:rsid w:val="00767AFF"/>
    <w:rsid w:val="00767C69"/>
    <w:rsid w:val="00770571"/>
    <w:rsid w:val="00770585"/>
    <w:rsid w:val="00770609"/>
    <w:rsid w:val="00770C9C"/>
    <w:rsid w:val="00771796"/>
    <w:rsid w:val="00771C46"/>
    <w:rsid w:val="00772A49"/>
    <w:rsid w:val="00773C07"/>
    <w:rsid w:val="00773E51"/>
    <w:rsid w:val="00774A35"/>
    <w:rsid w:val="00775B7D"/>
    <w:rsid w:val="007760E3"/>
    <w:rsid w:val="007761AA"/>
    <w:rsid w:val="00776579"/>
    <w:rsid w:val="00776621"/>
    <w:rsid w:val="00776D63"/>
    <w:rsid w:val="007773E3"/>
    <w:rsid w:val="0078005F"/>
    <w:rsid w:val="007810D4"/>
    <w:rsid w:val="00781DB7"/>
    <w:rsid w:val="00782D46"/>
    <w:rsid w:val="00783E45"/>
    <w:rsid w:val="0078414F"/>
    <w:rsid w:val="00784258"/>
    <w:rsid w:val="00784450"/>
    <w:rsid w:val="00784CCC"/>
    <w:rsid w:val="0078574B"/>
    <w:rsid w:val="00786393"/>
    <w:rsid w:val="00786775"/>
    <w:rsid w:val="00786D1E"/>
    <w:rsid w:val="00786E52"/>
    <w:rsid w:val="0078701E"/>
    <w:rsid w:val="007871F2"/>
    <w:rsid w:val="007872C7"/>
    <w:rsid w:val="00787450"/>
    <w:rsid w:val="007874EF"/>
    <w:rsid w:val="0078773D"/>
    <w:rsid w:val="00790739"/>
    <w:rsid w:val="00790824"/>
    <w:rsid w:val="007915A0"/>
    <w:rsid w:val="007921F7"/>
    <w:rsid w:val="007929ED"/>
    <w:rsid w:val="00793D9E"/>
    <w:rsid w:val="0079450A"/>
    <w:rsid w:val="0079472F"/>
    <w:rsid w:val="00794AA6"/>
    <w:rsid w:val="00794C49"/>
    <w:rsid w:val="00794F3D"/>
    <w:rsid w:val="00794F88"/>
    <w:rsid w:val="0079536A"/>
    <w:rsid w:val="00796715"/>
    <w:rsid w:val="00796B7E"/>
    <w:rsid w:val="0079711B"/>
    <w:rsid w:val="00797293"/>
    <w:rsid w:val="0079731F"/>
    <w:rsid w:val="00797B31"/>
    <w:rsid w:val="007A006D"/>
    <w:rsid w:val="007A0265"/>
    <w:rsid w:val="007A0576"/>
    <w:rsid w:val="007A097C"/>
    <w:rsid w:val="007A0BD7"/>
    <w:rsid w:val="007A2754"/>
    <w:rsid w:val="007A298C"/>
    <w:rsid w:val="007A2D87"/>
    <w:rsid w:val="007A2F0E"/>
    <w:rsid w:val="007A38C0"/>
    <w:rsid w:val="007A38FF"/>
    <w:rsid w:val="007A3ACF"/>
    <w:rsid w:val="007A53E9"/>
    <w:rsid w:val="007A56C8"/>
    <w:rsid w:val="007A5D87"/>
    <w:rsid w:val="007A6054"/>
    <w:rsid w:val="007A6874"/>
    <w:rsid w:val="007A6CE6"/>
    <w:rsid w:val="007A7564"/>
    <w:rsid w:val="007A7DF3"/>
    <w:rsid w:val="007A7E3B"/>
    <w:rsid w:val="007B02F4"/>
    <w:rsid w:val="007B10A1"/>
    <w:rsid w:val="007B16D1"/>
    <w:rsid w:val="007B18E4"/>
    <w:rsid w:val="007B2A47"/>
    <w:rsid w:val="007B2F03"/>
    <w:rsid w:val="007B37EC"/>
    <w:rsid w:val="007B4351"/>
    <w:rsid w:val="007B490F"/>
    <w:rsid w:val="007B4A12"/>
    <w:rsid w:val="007B4EF3"/>
    <w:rsid w:val="007B57A8"/>
    <w:rsid w:val="007B5B14"/>
    <w:rsid w:val="007B5D5E"/>
    <w:rsid w:val="007B5E6C"/>
    <w:rsid w:val="007B6B1D"/>
    <w:rsid w:val="007B6F6D"/>
    <w:rsid w:val="007B706D"/>
    <w:rsid w:val="007B7462"/>
    <w:rsid w:val="007B7ACC"/>
    <w:rsid w:val="007B7E58"/>
    <w:rsid w:val="007B7FF5"/>
    <w:rsid w:val="007C012D"/>
    <w:rsid w:val="007C026A"/>
    <w:rsid w:val="007C0478"/>
    <w:rsid w:val="007C07D3"/>
    <w:rsid w:val="007C0D88"/>
    <w:rsid w:val="007C113A"/>
    <w:rsid w:val="007C1611"/>
    <w:rsid w:val="007C1A1A"/>
    <w:rsid w:val="007C1B93"/>
    <w:rsid w:val="007C266F"/>
    <w:rsid w:val="007C2801"/>
    <w:rsid w:val="007C46D4"/>
    <w:rsid w:val="007C474C"/>
    <w:rsid w:val="007C4D54"/>
    <w:rsid w:val="007C50B3"/>
    <w:rsid w:val="007C5173"/>
    <w:rsid w:val="007C5A43"/>
    <w:rsid w:val="007C6253"/>
    <w:rsid w:val="007C6494"/>
    <w:rsid w:val="007C64E1"/>
    <w:rsid w:val="007C65F9"/>
    <w:rsid w:val="007C66E5"/>
    <w:rsid w:val="007C6DB6"/>
    <w:rsid w:val="007C727B"/>
    <w:rsid w:val="007C75F7"/>
    <w:rsid w:val="007C7656"/>
    <w:rsid w:val="007C77ED"/>
    <w:rsid w:val="007C7A21"/>
    <w:rsid w:val="007C7E84"/>
    <w:rsid w:val="007D0762"/>
    <w:rsid w:val="007D07F0"/>
    <w:rsid w:val="007D0FBA"/>
    <w:rsid w:val="007D115F"/>
    <w:rsid w:val="007D11F0"/>
    <w:rsid w:val="007D245B"/>
    <w:rsid w:val="007D31CC"/>
    <w:rsid w:val="007D3DB2"/>
    <w:rsid w:val="007D4062"/>
    <w:rsid w:val="007D4C89"/>
    <w:rsid w:val="007D5783"/>
    <w:rsid w:val="007D59D6"/>
    <w:rsid w:val="007D5DD1"/>
    <w:rsid w:val="007D76C6"/>
    <w:rsid w:val="007D7D45"/>
    <w:rsid w:val="007E08B0"/>
    <w:rsid w:val="007E0DF6"/>
    <w:rsid w:val="007E1435"/>
    <w:rsid w:val="007E1697"/>
    <w:rsid w:val="007E1BA9"/>
    <w:rsid w:val="007E23D0"/>
    <w:rsid w:val="007E248D"/>
    <w:rsid w:val="007E2728"/>
    <w:rsid w:val="007E27FE"/>
    <w:rsid w:val="007E2B91"/>
    <w:rsid w:val="007E3592"/>
    <w:rsid w:val="007E388F"/>
    <w:rsid w:val="007E4E2E"/>
    <w:rsid w:val="007E5148"/>
    <w:rsid w:val="007E531E"/>
    <w:rsid w:val="007E5BAD"/>
    <w:rsid w:val="007E60F3"/>
    <w:rsid w:val="007E627D"/>
    <w:rsid w:val="007E6FCF"/>
    <w:rsid w:val="007E7631"/>
    <w:rsid w:val="007E7DBB"/>
    <w:rsid w:val="007F2908"/>
    <w:rsid w:val="007F344B"/>
    <w:rsid w:val="007F35EC"/>
    <w:rsid w:val="007F3D31"/>
    <w:rsid w:val="007F451F"/>
    <w:rsid w:val="007F5076"/>
    <w:rsid w:val="007F507E"/>
    <w:rsid w:val="007F58CA"/>
    <w:rsid w:val="008000F9"/>
    <w:rsid w:val="00800B0C"/>
    <w:rsid w:val="008010DC"/>
    <w:rsid w:val="0080135D"/>
    <w:rsid w:val="008016E2"/>
    <w:rsid w:val="008021D2"/>
    <w:rsid w:val="00802655"/>
    <w:rsid w:val="008026D3"/>
    <w:rsid w:val="0080368E"/>
    <w:rsid w:val="008045FF"/>
    <w:rsid w:val="00804605"/>
    <w:rsid w:val="008046A7"/>
    <w:rsid w:val="00806363"/>
    <w:rsid w:val="00806672"/>
    <w:rsid w:val="00806B92"/>
    <w:rsid w:val="0080770A"/>
    <w:rsid w:val="0081045A"/>
    <w:rsid w:val="00810B2F"/>
    <w:rsid w:val="00810CCE"/>
    <w:rsid w:val="00810DA8"/>
    <w:rsid w:val="008110D9"/>
    <w:rsid w:val="00811E7B"/>
    <w:rsid w:val="008121FF"/>
    <w:rsid w:val="00812582"/>
    <w:rsid w:val="008128AB"/>
    <w:rsid w:val="008128F8"/>
    <w:rsid w:val="00812C7A"/>
    <w:rsid w:val="00812C8B"/>
    <w:rsid w:val="00813CEC"/>
    <w:rsid w:val="00814288"/>
    <w:rsid w:val="0081434B"/>
    <w:rsid w:val="0081476A"/>
    <w:rsid w:val="00814900"/>
    <w:rsid w:val="00814CA2"/>
    <w:rsid w:val="008151E1"/>
    <w:rsid w:val="0081563B"/>
    <w:rsid w:val="00815A57"/>
    <w:rsid w:val="00816590"/>
    <w:rsid w:val="00816E54"/>
    <w:rsid w:val="00816E7B"/>
    <w:rsid w:val="008175FC"/>
    <w:rsid w:val="00817674"/>
    <w:rsid w:val="008178E3"/>
    <w:rsid w:val="00820579"/>
    <w:rsid w:val="008208B6"/>
    <w:rsid w:val="00820975"/>
    <w:rsid w:val="00820ACF"/>
    <w:rsid w:val="00820FD3"/>
    <w:rsid w:val="008211E4"/>
    <w:rsid w:val="008214C6"/>
    <w:rsid w:val="00821769"/>
    <w:rsid w:val="008221C0"/>
    <w:rsid w:val="008224D9"/>
    <w:rsid w:val="00823869"/>
    <w:rsid w:val="00823B1A"/>
    <w:rsid w:val="00824190"/>
    <w:rsid w:val="00824775"/>
    <w:rsid w:val="00824B23"/>
    <w:rsid w:val="00824E53"/>
    <w:rsid w:val="00825DE9"/>
    <w:rsid w:val="00825F29"/>
    <w:rsid w:val="008268F6"/>
    <w:rsid w:val="00827383"/>
    <w:rsid w:val="008277E9"/>
    <w:rsid w:val="00830502"/>
    <w:rsid w:val="008306FE"/>
    <w:rsid w:val="00830E0B"/>
    <w:rsid w:val="00830F42"/>
    <w:rsid w:val="00831500"/>
    <w:rsid w:val="0083238D"/>
    <w:rsid w:val="00832EB5"/>
    <w:rsid w:val="008331DA"/>
    <w:rsid w:val="0083362A"/>
    <w:rsid w:val="00833985"/>
    <w:rsid w:val="00833CA3"/>
    <w:rsid w:val="00833FB3"/>
    <w:rsid w:val="0083400D"/>
    <w:rsid w:val="00834BD0"/>
    <w:rsid w:val="00835961"/>
    <w:rsid w:val="00835CA6"/>
    <w:rsid w:val="0083643B"/>
    <w:rsid w:val="008364F8"/>
    <w:rsid w:val="00837027"/>
    <w:rsid w:val="00837974"/>
    <w:rsid w:val="0083797A"/>
    <w:rsid w:val="00837D1F"/>
    <w:rsid w:val="00840556"/>
    <w:rsid w:val="00840820"/>
    <w:rsid w:val="00840879"/>
    <w:rsid w:val="00840BDF"/>
    <w:rsid w:val="008413CA"/>
    <w:rsid w:val="00841BDA"/>
    <w:rsid w:val="00841E3F"/>
    <w:rsid w:val="00842FC5"/>
    <w:rsid w:val="008445CB"/>
    <w:rsid w:val="00844626"/>
    <w:rsid w:val="0084520B"/>
    <w:rsid w:val="00845831"/>
    <w:rsid w:val="008462BC"/>
    <w:rsid w:val="00846734"/>
    <w:rsid w:val="008469F8"/>
    <w:rsid w:val="00846B40"/>
    <w:rsid w:val="00847250"/>
    <w:rsid w:val="008475B6"/>
    <w:rsid w:val="008478AB"/>
    <w:rsid w:val="00847D07"/>
    <w:rsid w:val="0085029D"/>
    <w:rsid w:val="00850E58"/>
    <w:rsid w:val="00850E68"/>
    <w:rsid w:val="008514AC"/>
    <w:rsid w:val="0085180A"/>
    <w:rsid w:val="00851977"/>
    <w:rsid w:val="008529F6"/>
    <w:rsid w:val="00853B92"/>
    <w:rsid w:val="00854AD7"/>
    <w:rsid w:val="00855411"/>
    <w:rsid w:val="00855EF2"/>
    <w:rsid w:val="00856053"/>
    <w:rsid w:val="00856A84"/>
    <w:rsid w:val="00856D34"/>
    <w:rsid w:val="00856DF4"/>
    <w:rsid w:val="00857B5E"/>
    <w:rsid w:val="00860051"/>
    <w:rsid w:val="0086091F"/>
    <w:rsid w:val="00860A87"/>
    <w:rsid w:val="008616E5"/>
    <w:rsid w:val="00861DA8"/>
    <w:rsid w:val="00862738"/>
    <w:rsid w:val="00863563"/>
    <w:rsid w:val="00863748"/>
    <w:rsid w:val="008637A4"/>
    <w:rsid w:val="008638EC"/>
    <w:rsid w:val="00864BF2"/>
    <w:rsid w:val="008650B1"/>
    <w:rsid w:val="0086585C"/>
    <w:rsid w:val="00865AFF"/>
    <w:rsid w:val="00866936"/>
    <w:rsid w:val="008675D7"/>
    <w:rsid w:val="00867867"/>
    <w:rsid w:val="00867935"/>
    <w:rsid w:val="00867BD2"/>
    <w:rsid w:val="00867F49"/>
    <w:rsid w:val="00867FC0"/>
    <w:rsid w:val="00870263"/>
    <w:rsid w:val="00870B89"/>
    <w:rsid w:val="00870FA0"/>
    <w:rsid w:val="00871107"/>
    <w:rsid w:val="008714D4"/>
    <w:rsid w:val="00871526"/>
    <w:rsid w:val="008736EF"/>
    <w:rsid w:val="00873997"/>
    <w:rsid w:val="008739F2"/>
    <w:rsid w:val="0087409A"/>
    <w:rsid w:val="008740B8"/>
    <w:rsid w:val="00874570"/>
    <w:rsid w:val="008746CA"/>
    <w:rsid w:val="00874A9A"/>
    <w:rsid w:val="0087508C"/>
    <w:rsid w:val="00875876"/>
    <w:rsid w:val="00875AB6"/>
    <w:rsid w:val="00875D9F"/>
    <w:rsid w:val="00875FA2"/>
    <w:rsid w:val="00876D2C"/>
    <w:rsid w:val="00876E1C"/>
    <w:rsid w:val="0087704A"/>
    <w:rsid w:val="00877445"/>
    <w:rsid w:val="008777B2"/>
    <w:rsid w:val="00880726"/>
    <w:rsid w:val="00880EEF"/>
    <w:rsid w:val="00880F71"/>
    <w:rsid w:val="00880FFF"/>
    <w:rsid w:val="00881231"/>
    <w:rsid w:val="00881A2D"/>
    <w:rsid w:val="00881F86"/>
    <w:rsid w:val="0088266E"/>
    <w:rsid w:val="00883C4C"/>
    <w:rsid w:val="00883DD5"/>
    <w:rsid w:val="0088506E"/>
    <w:rsid w:val="00885368"/>
    <w:rsid w:val="00885556"/>
    <w:rsid w:val="008858A8"/>
    <w:rsid w:val="008863F9"/>
    <w:rsid w:val="008864C9"/>
    <w:rsid w:val="00886F84"/>
    <w:rsid w:val="00890145"/>
    <w:rsid w:val="00890C96"/>
    <w:rsid w:val="00890EE4"/>
    <w:rsid w:val="00891645"/>
    <w:rsid w:val="008916AC"/>
    <w:rsid w:val="0089178F"/>
    <w:rsid w:val="00891850"/>
    <w:rsid w:val="00891EAE"/>
    <w:rsid w:val="00892053"/>
    <w:rsid w:val="0089214E"/>
    <w:rsid w:val="0089328D"/>
    <w:rsid w:val="00893B64"/>
    <w:rsid w:val="00894357"/>
    <w:rsid w:val="00894C69"/>
    <w:rsid w:val="00895066"/>
    <w:rsid w:val="008952C4"/>
    <w:rsid w:val="008954F7"/>
    <w:rsid w:val="00895B88"/>
    <w:rsid w:val="0089682D"/>
    <w:rsid w:val="0089691A"/>
    <w:rsid w:val="00896AAF"/>
    <w:rsid w:val="00896F7B"/>
    <w:rsid w:val="008A0181"/>
    <w:rsid w:val="008A0398"/>
    <w:rsid w:val="008A0DCE"/>
    <w:rsid w:val="008A1361"/>
    <w:rsid w:val="008A1ECC"/>
    <w:rsid w:val="008A20B1"/>
    <w:rsid w:val="008A22B3"/>
    <w:rsid w:val="008A235D"/>
    <w:rsid w:val="008A2BA7"/>
    <w:rsid w:val="008A466C"/>
    <w:rsid w:val="008A4696"/>
    <w:rsid w:val="008A48B8"/>
    <w:rsid w:val="008A5AED"/>
    <w:rsid w:val="008A623E"/>
    <w:rsid w:val="008A6319"/>
    <w:rsid w:val="008A712A"/>
    <w:rsid w:val="008A71FE"/>
    <w:rsid w:val="008B09AC"/>
    <w:rsid w:val="008B0B31"/>
    <w:rsid w:val="008B0D37"/>
    <w:rsid w:val="008B0D63"/>
    <w:rsid w:val="008B0E7A"/>
    <w:rsid w:val="008B1348"/>
    <w:rsid w:val="008B1A10"/>
    <w:rsid w:val="008B3098"/>
    <w:rsid w:val="008B378B"/>
    <w:rsid w:val="008B4491"/>
    <w:rsid w:val="008B45C1"/>
    <w:rsid w:val="008B4686"/>
    <w:rsid w:val="008B4773"/>
    <w:rsid w:val="008B5773"/>
    <w:rsid w:val="008B5ADD"/>
    <w:rsid w:val="008B5AFF"/>
    <w:rsid w:val="008B65E9"/>
    <w:rsid w:val="008B7D85"/>
    <w:rsid w:val="008B7E68"/>
    <w:rsid w:val="008C05B3"/>
    <w:rsid w:val="008C0E39"/>
    <w:rsid w:val="008C1CA8"/>
    <w:rsid w:val="008C1D4E"/>
    <w:rsid w:val="008C260E"/>
    <w:rsid w:val="008C2873"/>
    <w:rsid w:val="008C2A69"/>
    <w:rsid w:val="008C3F73"/>
    <w:rsid w:val="008C45BD"/>
    <w:rsid w:val="008C5019"/>
    <w:rsid w:val="008C5A46"/>
    <w:rsid w:val="008C5CFF"/>
    <w:rsid w:val="008C6245"/>
    <w:rsid w:val="008C695B"/>
    <w:rsid w:val="008C6A58"/>
    <w:rsid w:val="008C6C8E"/>
    <w:rsid w:val="008C6FC4"/>
    <w:rsid w:val="008C7CBA"/>
    <w:rsid w:val="008D0719"/>
    <w:rsid w:val="008D0819"/>
    <w:rsid w:val="008D0BA6"/>
    <w:rsid w:val="008D0E64"/>
    <w:rsid w:val="008D0E93"/>
    <w:rsid w:val="008D1280"/>
    <w:rsid w:val="008D1359"/>
    <w:rsid w:val="008D1964"/>
    <w:rsid w:val="008D23A6"/>
    <w:rsid w:val="008D2F6A"/>
    <w:rsid w:val="008D39C0"/>
    <w:rsid w:val="008D3E52"/>
    <w:rsid w:val="008D40A4"/>
    <w:rsid w:val="008D42E1"/>
    <w:rsid w:val="008D4362"/>
    <w:rsid w:val="008D4924"/>
    <w:rsid w:val="008D4D27"/>
    <w:rsid w:val="008D678B"/>
    <w:rsid w:val="008D6A65"/>
    <w:rsid w:val="008E0DBD"/>
    <w:rsid w:val="008E1016"/>
    <w:rsid w:val="008E11AE"/>
    <w:rsid w:val="008E1267"/>
    <w:rsid w:val="008E144C"/>
    <w:rsid w:val="008E1B30"/>
    <w:rsid w:val="008E247B"/>
    <w:rsid w:val="008E35B4"/>
    <w:rsid w:val="008E3649"/>
    <w:rsid w:val="008E3D73"/>
    <w:rsid w:val="008E3FA1"/>
    <w:rsid w:val="008E440A"/>
    <w:rsid w:val="008E4CFC"/>
    <w:rsid w:val="008E4FF4"/>
    <w:rsid w:val="008E5543"/>
    <w:rsid w:val="008E58D3"/>
    <w:rsid w:val="008E5A86"/>
    <w:rsid w:val="008E5BAB"/>
    <w:rsid w:val="008E697B"/>
    <w:rsid w:val="008E6D5A"/>
    <w:rsid w:val="008E7525"/>
    <w:rsid w:val="008E7B48"/>
    <w:rsid w:val="008F14DA"/>
    <w:rsid w:val="008F1688"/>
    <w:rsid w:val="008F1BD8"/>
    <w:rsid w:val="008F1FB2"/>
    <w:rsid w:val="008F2E71"/>
    <w:rsid w:val="008F2FBC"/>
    <w:rsid w:val="008F32CC"/>
    <w:rsid w:val="008F32F1"/>
    <w:rsid w:val="008F34CF"/>
    <w:rsid w:val="008F3B61"/>
    <w:rsid w:val="008F3EBD"/>
    <w:rsid w:val="008F3EF6"/>
    <w:rsid w:val="008F426B"/>
    <w:rsid w:val="008F4FB4"/>
    <w:rsid w:val="008F5025"/>
    <w:rsid w:val="008F52FA"/>
    <w:rsid w:val="008F5CCA"/>
    <w:rsid w:val="008F614D"/>
    <w:rsid w:val="008F6F6A"/>
    <w:rsid w:val="008F721F"/>
    <w:rsid w:val="008F7788"/>
    <w:rsid w:val="008F7CE3"/>
    <w:rsid w:val="008F7D04"/>
    <w:rsid w:val="00900A8A"/>
    <w:rsid w:val="00901892"/>
    <w:rsid w:val="00902085"/>
    <w:rsid w:val="00902391"/>
    <w:rsid w:val="0090241F"/>
    <w:rsid w:val="00902E97"/>
    <w:rsid w:val="009032E7"/>
    <w:rsid w:val="0090389D"/>
    <w:rsid w:val="009039BD"/>
    <w:rsid w:val="00903AF0"/>
    <w:rsid w:val="00903F17"/>
    <w:rsid w:val="00907465"/>
    <w:rsid w:val="0091074C"/>
    <w:rsid w:val="0091090F"/>
    <w:rsid w:val="009112E6"/>
    <w:rsid w:val="00911D07"/>
    <w:rsid w:val="00912770"/>
    <w:rsid w:val="009128F6"/>
    <w:rsid w:val="00912AC3"/>
    <w:rsid w:val="00912BC2"/>
    <w:rsid w:val="0091378F"/>
    <w:rsid w:val="0091445A"/>
    <w:rsid w:val="00915D57"/>
    <w:rsid w:val="00917BCE"/>
    <w:rsid w:val="00917D70"/>
    <w:rsid w:val="00917EED"/>
    <w:rsid w:val="009203B9"/>
    <w:rsid w:val="00920630"/>
    <w:rsid w:val="00920B8E"/>
    <w:rsid w:val="00921080"/>
    <w:rsid w:val="009216CF"/>
    <w:rsid w:val="00921815"/>
    <w:rsid w:val="009221CF"/>
    <w:rsid w:val="00922282"/>
    <w:rsid w:val="009223DD"/>
    <w:rsid w:val="00922502"/>
    <w:rsid w:val="009226DA"/>
    <w:rsid w:val="00922E9C"/>
    <w:rsid w:val="0092380E"/>
    <w:rsid w:val="00923A88"/>
    <w:rsid w:val="00923E76"/>
    <w:rsid w:val="009247A8"/>
    <w:rsid w:val="009247B8"/>
    <w:rsid w:val="00925A03"/>
    <w:rsid w:val="00925B8C"/>
    <w:rsid w:val="00925C9B"/>
    <w:rsid w:val="00925EA3"/>
    <w:rsid w:val="00925F47"/>
    <w:rsid w:val="00925F8A"/>
    <w:rsid w:val="00926093"/>
    <w:rsid w:val="0092751C"/>
    <w:rsid w:val="009277EA"/>
    <w:rsid w:val="00930CC5"/>
    <w:rsid w:val="00930E87"/>
    <w:rsid w:val="00930EEF"/>
    <w:rsid w:val="0093136A"/>
    <w:rsid w:val="0093215A"/>
    <w:rsid w:val="009323DE"/>
    <w:rsid w:val="009324F1"/>
    <w:rsid w:val="00932FC2"/>
    <w:rsid w:val="009331BC"/>
    <w:rsid w:val="009332D0"/>
    <w:rsid w:val="00933469"/>
    <w:rsid w:val="0093353E"/>
    <w:rsid w:val="00933AAB"/>
    <w:rsid w:val="00933AF8"/>
    <w:rsid w:val="00933E35"/>
    <w:rsid w:val="00933FE3"/>
    <w:rsid w:val="00934022"/>
    <w:rsid w:val="009348B1"/>
    <w:rsid w:val="00934A2F"/>
    <w:rsid w:val="00934E6F"/>
    <w:rsid w:val="00935072"/>
    <w:rsid w:val="0093574A"/>
    <w:rsid w:val="009357DC"/>
    <w:rsid w:val="00935CDE"/>
    <w:rsid w:val="00935E01"/>
    <w:rsid w:val="00937179"/>
    <w:rsid w:val="00937B52"/>
    <w:rsid w:val="00937F9D"/>
    <w:rsid w:val="00940358"/>
    <w:rsid w:val="00940A9B"/>
    <w:rsid w:val="00940B0A"/>
    <w:rsid w:val="00941722"/>
    <w:rsid w:val="00941C1A"/>
    <w:rsid w:val="009428D9"/>
    <w:rsid w:val="00942BD3"/>
    <w:rsid w:val="009434FA"/>
    <w:rsid w:val="00943A29"/>
    <w:rsid w:val="00943D2B"/>
    <w:rsid w:val="00943DA9"/>
    <w:rsid w:val="0094416D"/>
    <w:rsid w:val="00945135"/>
    <w:rsid w:val="00945E86"/>
    <w:rsid w:val="0094622B"/>
    <w:rsid w:val="00946DD5"/>
    <w:rsid w:val="00946E3A"/>
    <w:rsid w:val="00946EF1"/>
    <w:rsid w:val="009477CC"/>
    <w:rsid w:val="00947889"/>
    <w:rsid w:val="0094793A"/>
    <w:rsid w:val="00947E53"/>
    <w:rsid w:val="00950C75"/>
    <w:rsid w:val="00950F31"/>
    <w:rsid w:val="009514C4"/>
    <w:rsid w:val="0095216F"/>
    <w:rsid w:val="00952FF2"/>
    <w:rsid w:val="009530C1"/>
    <w:rsid w:val="00953628"/>
    <w:rsid w:val="00954B6D"/>
    <w:rsid w:val="00955E14"/>
    <w:rsid w:val="00956238"/>
    <w:rsid w:val="009566C2"/>
    <w:rsid w:val="00957417"/>
    <w:rsid w:val="009607A5"/>
    <w:rsid w:val="009608C4"/>
    <w:rsid w:val="0096175D"/>
    <w:rsid w:val="009618C4"/>
    <w:rsid w:val="00961BFC"/>
    <w:rsid w:val="009626AB"/>
    <w:rsid w:val="009638F3"/>
    <w:rsid w:val="00963E97"/>
    <w:rsid w:val="00965033"/>
    <w:rsid w:val="00965B8D"/>
    <w:rsid w:val="00965D73"/>
    <w:rsid w:val="00966607"/>
    <w:rsid w:val="009672C8"/>
    <w:rsid w:val="00967B1D"/>
    <w:rsid w:val="009705F1"/>
    <w:rsid w:val="00970910"/>
    <w:rsid w:val="00970A9E"/>
    <w:rsid w:val="0097104D"/>
    <w:rsid w:val="00971B34"/>
    <w:rsid w:val="00971DD3"/>
    <w:rsid w:val="00971F21"/>
    <w:rsid w:val="00972618"/>
    <w:rsid w:val="009727D2"/>
    <w:rsid w:val="00972AD6"/>
    <w:rsid w:val="00972BB5"/>
    <w:rsid w:val="00972C38"/>
    <w:rsid w:val="00973222"/>
    <w:rsid w:val="0097483B"/>
    <w:rsid w:val="00974CC8"/>
    <w:rsid w:val="00975526"/>
    <w:rsid w:val="00975BAC"/>
    <w:rsid w:val="00976032"/>
    <w:rsid w:val="009762D2"/>
    <w:rsid w:val="0097639D"/>
    <w:rsid w:val="00976673"/>
    <w:rsid w:val="00976BAA"/>
    <w:rsid w:val="00976C80"/>
    <w:rsid w:val="00976D31"/>
    <w:rsid w:val="009779F2"/>
    <w:rsid w:val="009802C4"/>
    <w:rsid w:val="0098035D"/>
    <w:rsid w:val="00980778"/>
    <w:rsid w:val="00981C8C"/>
    <w:rsid w:val="009820A0"/>
    <w:rsid w:val="009829E3"/>
    <w:rsid w:val="00983057"/>
    <w:rsid w:val="009839B3"/>
    <w:rsid w:val="009839F5"/>
    <w:rsid w:val="00983B54"/>
    <w:rsid w:val="00984E45"/>
    <w:rsid w:val="00984FFB"/>
    <w:rsid w:val="0098535B"/>
    <w:rsid w:val="00985FC0"/>
    <w:rsid w:val="0098610D"/>
    <w:rsid w:val="009864E5"/>
    <w:rsid w:val="00986A17"/>
    <w:rsid w:val="00986D93"/>
    <w:rsid w:val="009875CE"/>
    <w:rsid w:val="009879A3"/>
    <w:rsid w:val="00987B12"/>
    <w:rsid w:val="00987F7E"/>
    <w:rsid w:val="009907BD"/>
    <w:rsid w:val="00990CE1"/>
    <w:rsid w:val="00991313"/>
    <w:rsid w:val="009918ED"/>
    <w:rsid w:val="00991A8E"/>
    <w:rsid w:val="00991C23"/>
    <w:rsid w:val="00991C6C"/>
    <w:rsid w:val="0099262B"/>
    <w:rsid w:val="009947DB"/>
    <w:rsid w:val="00994E9F"/>
    <w:rsid w:val="00994F09"/>
    <w:rsid w:val="00995AEB"/>
    <w:rsid w:val="00996944"/>
    <w:rsid w:val="00996E7A"/>
    <w:rsid w:val="0099701C"/>
    <w:rsid w:val="0099714B"/>
    <w:rsid w:val="009A00B1"/>
    <w:rsid w:val="009A0D9E"/>
    <w:rsid w:val="009A122E"/>
    <w:rsid w:val="009A1642"/>
    <w:rsid w:val="009A1D14"/>
    <w:rsid w:val="009A251E"/>
    <w:rsid w:val="009A2E37"/>
    <w:rsid w:val="009A42C8"/>
    <w:rsid w:val="009A445A"/>
    <w:rsid w:val="009A48E6"/>
    <w:rsid w:val="009A5C1E"/>
    <w:rsid w:val="009A698F"/>
    <w:rsid w:val="009A6A28"/>
    <w:rsid w:val="009A6A48"/>
    <w:rsid w:val="009A772A"/>
    <w:rsid w:val="009B07ED"/>
    <w:rsid w:val="009B0C60"/>
    <w:rsid w:val="009B1624"/>
    <w:rsid w:val="009B174B"/>
    <w:rsid w:val="009B2102"/>
    <w:rsid w:val="009B22F5"/>
    <w:rsid w:val="009B2B92"/>
    <w:rsid w:val="009B3494"/>
    <w:rsid w:val="009B3886"/>
    <w:rsid w:val="009B3AFA"/>
    <w:rsid w:val="009B5CE5"/>
    <w:rsid w:val="009B5DFC"/>
    <w:rsid w:val="009B6092"/>
    <w:rsid w:val="009B6C5E"/>
    <w:rsid w:val="009B7BE6"/>
    <w:rsid w:val="009C0E3D"/>
    <w:rsid w:val="009C2307"/>
    <w:rsid w:val="009C2AC1"/>
    <w:rsid w:val="009C3A02"/>
    <w:rsid w:val="009C51D3"/>
    <w:rsid w:val="009C5C49"/>
    <w:rsid w:val="009C61D6"/>
    <w:rsid w:val="009C63EF"/>
    <w:rsid w:val="009C66A3"/>
    <w:rsid w:val="009C72B4"/>
    <w:rsid w:val="009D0859"/>
    <w:rsid w:val="009D08ED"/>
    <w:rsid w:val="009D0CBC"/>
    <w:rsid w:val="009D0D43"/>
    <w:rsid w:val="009D1110"/>
    <w:rsid w:val="009D11BF"/>
    <w:rsid w:val="009D16B5"/>
    <w:rsid w:val="009D1965"/>
    <w:rsid w:val="009D2497"/>
    <w:rsid w:val="009D3393"/>
    <w:rsid w:val="009D39E7"/>
    <w:rsid w:val="009D3E2D"/>
    <w:rsid w:val="009D3F00"/>
    <w:rsid w:val="009D4283"/>
    <w:rsid w:val="009D4718"/>
    <w:rsid w:val="009D4A8C"/>
    <w:rsid w:val="009D5735"/>
    <w:rsid w:val="009D6574"/>
    <w:rsid w:val="009D66D3"/>
    <w:rsid w:val="009D677A"/>
    <w:rsid w:val="009D6B5E"/>
    <w:rsid w:val="009D72A2"/>
    <w:rsid w:val="009E1219"/>
    <w:rsid w:val="009E13BB"/>
    <w:rsid w:val="009E1C79"/>
    <w:rsid w:val="009E288B"/>
    <w:rsid w:val="009E2B5E"/>
    <w:rsid w:val="009E2EEA"/>
    <w:rsid w:val="009E3C18"/>
    <w:rsid w:val="009E3D24"/>
    <w:rsid w:val="009E41A4"/>
    <w:rsid w:val="009E426D"/>
    <w:rsid w:val="009E48FA"/>
    <w:rsid w:val="009E6063"/>
    <w:rsid w:val="009E65CB"/>
    <w:rsid w:val="009E6AB1"/>
    <w:rsid w:val="009E75AB"/>
    <w:rsid w:val="009E7D36"/>
    <w:rsid w:val="009F056B"/>
    <w:rsid w:val="009F0958"/>
    <w:rsid w:val="009F1098"/>
    <w:rsid w:val="009F1559"/>
    <w:rsid w:val="009F2F5D"/>
    <w:rsid w:val="009F3F32"/>
    <w:rsid w:val="009F4851"/>
    <w:rsid w:val="009F4E81"/>
    <w:rsid w:val="009F55CE"/>
    <w:rsid w:val="009F5C47"/>
    <w:rsid w:val="009F66B0"/>
    <w:rsid w:val="009F713D"/>
    <w:rsid w:val="009F73D3"/>
    <w:rsid w:val="00A01995"/>
    <w:rsid w:val="00A022A0"/>
    <w:rsid w:val="00A02694"/>
    <w:rsid w:val="00A02998"/>
    <w:rsid w:val="00A03056"/>
    <w:rsid w:val="00A0310A"/>
    <w:rsid w:val="00A0354D"/>
    <w:rsid w:val="00A03FBB"/>
    <w:rsid w:val="00A04204"/>
    <w:rsid w:val="00A043FD"/>
    <w:rsid w:val="00A048D0"/>
    <w:rsid w:val="00A04CCC"/>
    <w:rsid w:val="00A04E06"/>
    <w:rsid w:val="00A051D0"/>
    <w:rsid w:val="00A05650"/>
    <w:rsid w:val="00A065BE"/>
    <w:rsid w:val="00A0666B"/>
    <w:rsid w:val="00A06B9E"/>
    <w:rsid w:val="00A0718D"/>
    <w:rsid w:val="00A079FC"/>
    <w:rsid w:val="00A10947"/>
    <w:rsid w:val="00A10C9F"/>
    <w:rsid w:val="00A10D1A"/>
    <w:rsid w:val="00A10FB1"/>
    <w:rsid w:val="00A11779"/>
    <w:rsid w:val="00A1221F"/>
    <w:rsid w:val="00A12993"/>
    <w:rsid w:val="00A12A50"/>
    <w:rsid w:val="00A1314D"/>
    <w:rsid w:val="00A134AA"/>
    <w:rsid w:val="00A142BD"/>
    <w:rsid w:val="00A14789"/>
    <w:rsid w:val="00A1515E"/>
    <w:rsid w:val="00A15892"/>
    <w:rsid w:val="00A15EAA"/>
    <w:rsid w:val="00A16103"/>
    <w:rsid w:val="00A166A3"/>
    <w:rsid w:val="00A17765"/>
    <w:rsid w:val="00A201D9"/>
    <w:rsid w:val="00A2064F"/>
    <w:rsid w:val="00A20D89"/>
    <w:rsid w:val="00A21B90"/>
    <w:rsid w:val="00A21BCC"/>
    <w:rsid w:val="00A2242C"/>
    <w:rsid w:val="00A22468"/>
    <w:rsid w:val="00A22930"/>
    <w:rsid w:val="00A22B5E"/>
    <w:rsid w:val="00A22BE4"/>
    <w:rsid w:val="00A22F8F"/>
    <w:rsid w:val="00A2310F"/>
    <w:rsid w:val="00A232D1"/>
    <w:rsid w:val="00A23619"/>
    <w:rsid w:val="00A236DF"/>
    <w:rsid w:val="00A23CDA"/>
    <w:rsid w:val="00A23D97"/>
    <w:rsid w:val="00A24F32"/>
    <w:rsid w:val="00A24F44"/>
    <w:rsid w:val="00A2556D"/>
    <w:rsid w:val="00A255B0"/>
    <w:rsid w:val="00A259C7"/>
    <w:rsid w:val="00A25BE8"/>
    <w:rsid w:val="00A25F3C"/>
    <w:rsid w:val="00A261E1"/>
    <w:rsid w:val="00A27C44"/>
    <w:rsid w:val="00A27DA7"/>
    <w:rsid w:val="00A306F0"/>
    <w:rsid w:val="00A310F3"/>
    <w:rsid w:val="00A320F3"/>
    <w:rsid w:val="00A3276F"/>
    <w:rsid w:val="00A328F0"/>
    <w:rsid w:val="00A33127"/>
    <w:rsid w:val="00A334CA"/>
    <w:rsid w:val="00A339C8"/>
    <w:rsid w:val="00A3449C"/>
    <w:rsid w:val="00A34505"/>
    <w:rsid w:val="00A357CC"/>
    <w:rsid w:val="00A35C86"/>
    <w:rsid w:val="00A35F14"/>
    <w:rsid w:val="00A3639E"/>
    <w:rsid w:val="00A37A4D"/>
    <w:rsid w:val="00A37B07"/>
    <w:rsid w:val="00A37D1B"/>
    <w:rsid w:val="00A37F96"/>
    <w:rsid w:val="00A40018"/>
    <w:rsid w:val="00A401C7"/>
    <w:rsid w:val="00A41336"/>
    <w:rsid w:val="00A4141F"/>
    <w:rsid w:val="00A41960"/>
    <w:rsid w:val="00A41A87"/>
    <w:rsid w:val="00A420C2"/>
    <w:rsid w:val="00A4249F"/>
    <w:rsid w:val="00A42F03"/>
    <w:rsid w:val="00A4342D"/>
    <w:rsid w:val="00A43D4A"/>
    <w:rsid w:val="00A44A2B"/>
    <w:rsid w:val="00A44B21"/>
    <w:rsid w:val="00A46593"/>
    <w:rsid w:val="00A46785"/>
    <w:rsid w:val="00A46A6D"/>
    <w:rsid w:val="00A46E17"/>
    <w:rsid w:val="00A46FDD"/>
    <w:rsid w:val="00A47A8D"/>
    <w:rsid w:val="00A47CB9"/>
    <w:rsid w:val="00A50378"/>
    <w:rsid w:val="00A50B05"/>
    <w:rsid w:val="00A50D6A"/>
    <w:rsid w:val="00A50DA5"/>
    <w:rsid w:val="00A52FDB"/>
    <w:rsid w:val="00A5455D"/>
    <w:rsid w:val="00A54A85"/>
    <w:rsid w:val="00A54E44"/>
    <w:rsid w:val="00A5504C"/>
    <w:rsid w:val="00A55755"/>
    <w:rsid w:val="00A562B4"/>
    <w:rsid w:val="00A564C9"/>
    <w:rsid w:val="00A5658B"/>
    <w:rsid w:val="00A57431"/>
    <w:rsid w:val="00A575CD"/>
    <w:rsid w:val="00A5776D"/>
    <w:rsid w:val="00A604D4"/>
    <w:rsid w:val="00A6069E"/>
    <w:rsid w:val="00A60ED9"/>
    <w:rsid w:val="00A61E86"/>
    <w:rsid w:val="00A6371A"/>
    <w:rsid w:val="00A646CA"/>
    <w:rsid w:val="00A64D0D"/>
    <w:rsid w:val="00A66482"/>
    <w:rsid w:val="00A6663E"/>
    <w:rsid w:val="00A66840"/>
    <w:rsid w:val="00A66846"/>
    <w:rsid w:val="00A66DF1"/>
    <w:rsid w:val="00A67555"/>
    <w:rsid w:val="00A67620"/>
    <w:rsid w:val="00A701E2"/>
    <w:rsid w:val="00A70AC5"/>
    <w:rsid w:val="00A71088"/>
    <w:rsid w:val="00A718AD"/>
    <w:rsid w:val="00A7214A"/>
    <w:rsid w:val="00A728A2"/>
    <w:rsid w:val="00A72C7F"/>
    <w:rsid w:val="00A72E02"/>
    <w:rsid w:val="00A7310F"/>
    <w:rsid w:val="00A73652"/>
    <w:rsid w:val="00A73D3D"/>
    <w:rsid w:val="00A740D1"/>
    <w:rsid w:val="00A74367"/>
    <w:rsid w:val="00A746F5"/>
    <w:rsid w:val="00A74853"/>
    <w:rsid w:val="00A75757"/>
    <w:rsid w:val="00A76237"/>
    <w:rsid w:val="00A76475"/>
    <w:rsid w:val="00A76742"/>
    <w:rsid w:val="00A77805"/>
    <w:rsid w:val="00A77D31"/>
    <w:rsid w:val="00A77D9A"/>
    <w:rsid w:val="00A80060"/>
    <w:rsid w:val="00A800D4"/>
    <w:rsid w:val="00A815D8"/>
    <w:rsid w:val="00A81774"/>
    <w:rsid w:val="00A82AE1"/>
    <w:rsid w:val="00A83211"/>
    <w:rsid w:val="00A8326C"/>
    <w:rsid w:val="00A836F5"/>
    <w:rsid w:val="00A83843"/>
    <w:rsid w:val="00A83E3D"/>
    <w:rsid w:val="00A84AFB"/>
    <w:rsid w:val="00A84B24"/>
    <w:rsid w:val="00A859A3"/>
    <w:rsid w:val="00A8619D"/>
    <w:rsid w:val="00A864DD"/>
    <w:rsid w:val="00A8679F"/>
    <w:rsid w:val="00A872A2"/>
    <w:rsid w:val="00A87963"/>
    <w:rsid w:val="00A900C2"/>
    <w:rsid w:val="00A9093E"/>
    <w:rsid w:val="00A90BE1"/>
    <w:rsid w:val="00A90C34"/>
    <w:rsid w:val="00A90D47"/>
    <w:rsid w:val="00A90D48"/>
    <w:rsid w:val="00A9105B"/>
    <w:rsid w:val="00A9195D"/>
    <w:rsid w:val="00A9223F"/>
    <w:rsid w:val="00A92924"/>
    <w:rsid w:val="00A92D75"/>
    <w:rsid w:val="00A94623"/>
    <w:rsid w:val="00A94CFE"/>
    <w:rsid w:val="00A951A9"/>
    <w:rsid w:val="00A95A1E"/>
    <w:rsid w:val="00A95C31"/>
    <w:rsid w:val="00A96966"/>
    <w:rsid w:val="00A96A6E"/>
    <w:rsid w:val="00A96C21"/>
    <w:rsid w:val="00A96D67"/>
    <w:rsid w:val="00A9735D"/>
    <w:rsid w:val="00A97437"/>
    <w:rsid w:val="00A97968"/>
    <w:rsid w:val="00AA0241"/>
    <w:rsid w:val="00AA0A9D"/>
    <w:rsid w:val="00AA1AE0"/>
    <w:rsid w:val="00AA1C64"/>
    <w:rsid w:val="00AA246A"/>
    <w:rsid w:val="00AA2DD4"/>
    <w:rsid w:val="00AA2E83"/>
    <w:rsid w:val="00AA34F3"/>
    <w:rsid w:val="00AA3A6D"/>
    <w:rsid w:val="00AA3E26"/>
    <w:rsid w:val="00AA444B"/>
    <w:rsid w:val="00AA5096"/>
    <w:rsid w:val="00AA516A"/>
    <w:rsid w:val="00AA5698"/>
    <w:rsid w:val="00AA5870"/>
    <w:rsid w:val="00AA6647"/>
    <w:rsid w:val="00AA6651"/>
    <w:rsid w:val="00AA6DF9"/>
    <w:rsid w:val="00AB02EC"/>
    <w:rsid w:val="00AB0326"/>
    <w:rsid w:val="00AB0CA9"/>
    <w:rsid w:val="00AB1480"/>
    <w:rsid w:val="00AB319B"/>
    <w:rsid w:val="00AB3305"/>
    <w:rsid w:val="00AB41B0"/>
    <w:rsid w:val="00AB47B3"/>
    <w:rsid w:val="00AB4881"/>
    <w:rsid w:val="00AB49CB"/>
    <w:rsid w:val="00AB6019"/>
    <w:rsid w:val="00AB625E"/>
    <w:rsid w:val="00AB627F"/>
    <w:rsid w:val="00AB6F3B"/>
    <w:rsid w:val="00AB755C"/>
    <w:rsid w:val="00AC0882"/>
    <w:rsid w:val="00AC0924"/>
    <w:rsid w:val="00AC0FC3"/>
    <w:rsid w:val="00AC1EE7"/>
    <w:rsid w:val="00AC2C0F"/>
    <w:rsid w:val="00AC2D55"/>
    <w:rsid w:val="00AC380E"/>
    <w:rsid w:val="00AC38CF"/>
    <w:rsid w:val="00AC45C3"/>
    <w:rsid w:val="00AC4CD4"/>
    <w:rsid w:val="00AC58D2"/>
    <w:rsid w:val="00AC694B"/>
    <w:rsid w:val="00AC6B3B"/>
    <w:rsid w:val="00AC79CE"/>
    <w:rsid w:val="00AC7EAF"/>
    <w:rsid w:val="00AD0858"/>
    <w:rsid w:val="00AD09A1"/>
    <w:rsid w:val="00AD0CF1"/>
    <w:rsid w:val="00AD1F63"/>
    <w:rsid w:val="00AD2E7D"/>
    <w:rsid w:val="00AD398A"/>
    <w:rsid w:val="00AD3E25"/>
    <w:rsid w:val="00AD4F74"/>
    <w:rsid w:val="00AD5A20"/>
    <w:rsid w:val="00AD5C16"/>
    <w:rsid w:val="00AD6588"/>
    <w:rsid w:val="00AD6A54"/>
    <w:rsid w:val="00AD6BC9"/>
    <w:rsid w:val="00AD6C4D"/>
    <w:rsid w:val="00AD6D0B"/>
    <w:rsid w:val="00AD6E5A"/>
    <w:rsid w:val="00AE0BF6"/>
    <w:rsid w:val="00AE14AD"/>
    <w:rsid w:val="00AE1C54"/>
    <w:rsid w:val="00AE239C"/>
    <w:rsid w:val="00AE26A4"/>
    <w:rsid w:val="00AE2DA5"/>
    <w:rsid w:val="00AE30F2"/>
    <w:rsid w:val="00AE322A"/>
    <w:rsid w:val="00AE3ADF"/>
    <w:rsid w:val="00AE3FB0"/>
    <w:rsid w:val="00AE5B9C"/>
    <w:rsid w:val="00AE6529"/>
    <w:rsid w:val="00AE682D"/>
    <w:rsid w:val="00AE6979"/>
    <w:rsid w:val="00AE6BD2"/>
    <w:rsid w:val="00AE6C0C"/>
    <w:rsid w:val="00AE6CAF"/>
    <w:rsid w:val="00AE735C"/>
    <w:rsid w:val="00AE7622"/>
    <w:rsid w:val="00AF0265"/>
    <w:rsid w:val="00AF03E5"/>
    <w:rsid w:val="00AF0715"/>
    <w:rsid w:val="00AF0AEE"/>
    <w:rsid w:val="00AF0F12"/>
    <w:rsid w:val="00AF19F4"/>
    <w:rsid w:val="00AF1E8B"/>
    <w:rsid w:val="00AF269B"/>
    <w:rsid w:val="00AF3447"/>
    <w:rsid w:val="00AF3D24"/>
    <w:rsid w:val="00AF3E7F"/>
    <w:rsid w:val="00AF5ED5"/>
    <w:rsid w:val="00AF6086"/>
    <w:rsid w:val="00AF79E1"/>
    <w:rsid w:val="00AF7B53"/>
    <w:rsid w:val="00B0029B"/>
    <w:rsid w:val="00B012C0"/>
    <w:rsid w:val="00B01FB0"/>
    <w:rsid w:val="00B0251E"/>
    <w:rsid w:val="00B02B71"/>
    <w:rsid w:val="00B04332"/>
    <w:rsid w:val="00B044C1"/>
    <w:rsid w:val="00B04730"/>
    <w:rsid w:val="00B04752"/>
    <w:rsid w:val="00B04C32"/>
    <w:rsid w:val="00B0542D"/>
    <w:rsid w:val="00B0557F"/>
    <w:rsid w:val="00B055C4"/>
    <w:rsid w:val="00B05667"/>
    <w:rsid w:val="00B05CDC"/>
    <w:rsid w:val="00B06534"/>
    <w:rsid w:val="00B06F09"/>
    <w:rsid w:val="00B075E4"/>
    <w:rsid w:val="00B07C61"/>
    <w:rsid w:val="00B07EC0"/>
    <w:rsid w:val="00B10E53"/>
    <w:rsid w:val="00B10E72"/>
    <w:rsid w:val="00B110F1"/>
    <w:rsid w:val="00B111D4"/>
    <w:rsid w:val="00B11ABD"/>
    <w:rsid w:val="00B11B0A"/>
    <w:rsid w:val="00B1298D"/>
    <w:rsid w:val="00B12BE5"/>
    <w:rsid w:val="00B12ECB"/>
    <w:rsid w:val="00B130D3"/>
    <w:rsid w:val="00B1515C"/>
    <w:rsid w:val="00B15233"/>
    <w:rsid w:val="00B152AC"/>
    <w:rsid w:val="00B15509"/>
    <w:rsid w:val="00B163E9"/>
    <w:rsid w:val="00B16863"/>
    <w:rsid w:val="00B171B8"/>
    <w:rsid w:val="00B17323"/>
    <w:rsid w:val="00B17691"/>
    <w:rsid w:val="00B17D32"/>
    <w:rsid w:val="00B17F47"/>
    <w:rsid w:val="00B205D7"/>
    <w:rsid w:val="00B217FD"/>
    <w:rsid w:val="00B21AF9"/>
    <w:rsid w:val="00B21B07"/>
    <w:rsid w:val="00B220FD"/>
    <w:rsid w:val="00B223DA"/>
    <w:rsid w:val="00B23A92"/>
    <w:rsid w:val="00B23DE2"/>
    <w:rsid w:val="00B24793"/>
    <w:rsid w:val="00B24956"/>
    <w:rsid w:val="00B24B0E"/>
    <w:rsid w:val="00B258E4"/>
    <w:rsid w:val="00B25B21"/>
    <w:rsid w:val="00B25FAA"/>
    <w:rsid w:val="00B2688C"/>
    <w:rsid w:val="00B274DB"/>
    <w:rsid w:val="00B27A20"/>
    <w:rsid w:val="00B27B6B"/>
    <w:rsid w:val="00B27E05"/>
    <w:rsid w:val="00B30618"/>
    <w:rsid w:val="00B3184B"/>
    <w:rsid w:val="00B32477"/>
    <w:rsid w:val="00B32773"/>
    <w:rsid w:val="00B32D1B"/>
    <w:rsid w:val="00B34332"/>
    <w:rsid w:val="00B34BEB"/>
    <w:rsid w:val="00B361A8"/>
    <w:rsid w:val="00B366B7"/>
    <w:rsid w:val="00B369D5"/>
    <w:rsid w:val="00B37674"/>
    <w:rsid w:val="00B4002A"/>
    <w:rsid w:val="00B40333"/>
    <w:rsid w:val="00B413BE"/>
    <w:rsid w:val="00B4194F"/>
    <w:rsid w:val="00B41BFC"/>
    <w:rsid w:val="00B41CB6"/>
    <w:rsid w:val="00B421C0"/>
    <w:rsid w:val="00B42437"/>
    <w:rsid w:val="00B42462"/>
    <w:rsid w:val="00B43399"/>
    <w:rsid w:val="00B43625"/>
    <w:rsid w:val="00B44E1A"/>
    <w:rsid w:val="00B45199"/>
    <w:rsid w:val="00B45492"/>
    <w:rsid w:val="00B45B2D"/>
    <w:rsid w:val="00B47549"/>
    <w:rsid w:val="00B47BBA"/>
    <w:rsid w:val="00B47C92"/>
    <w:rsid w:val="00B47EB4"/>
    <w:rsid w:val="00B50000"/>
    <w:rsid w:val="00B51D97"/>
    <w:rsid w:val="00B51F01"/>
    <w:rsid w:val="00B5241B"/>
    <w:rsid w:val="00B52B48"/>
    <w:rsid w:val="00B52CAC"/>
    <w:rsid w:val="00B5303C"/>
    <w:rsid w:val="00B5308A"/>
    <w:rsid w:val="00B5314B"/>
    <w:rsid w:val="00B53547"/>
    <w:rsid w:val="00B535AB"/>
    <w:rsid w:val="00B5433A"/>
    <w:rsid w:val="00B55743"/>
    <w:rsid w:val="00B5665A"/>
    <w:rsid w:val="00B56FAE"/>
    <w:rsid w:val="00B57043"/>
    <w:rsid w:val="00B578B1"/>
    <w:rsid w:val="00B57BB9"/>
    <w:rsid w:val="00B57CBE"/>
    <w:rsid w:val="00B60298"/>
    <w:rsid w:val="00B6065D"/>
    <w:rsid w:val="00B60AE3"/>
    <w:rsid w:val="00B60C90"/>
    <w:rsid w:val="00B6154F"/>
    <w:rsid w:val="00B6200D"/>
    <w:rsid w:val="00B622BB"/>
    <w:rsid w:val="00B6253B"/>
    <w:rsid w:val="00B62BE2"/>
    <w:rsid w:val="00B63289"/>
    <w:rsid w:val="00B63DD8"/>
    <w:rsid w:val="00B65E34"/>
    <w:rsid w:val="00B66279"/>
    <w:rsid w:val="00B708CD"/>
    <w:rsid w:val="00B7150E"/>
    <w:rsid w:val="00B716A6"/>
    <w:rsid w:val="00B716C4"/>
    <w:rsid w:val="00B71FB6"/>
    <w:rsid w:val="00B72946"/>
    <w:rsid w:val="00B72BE1"/>
    <w:rsid w:val="00B73008"/>
    <w:rsid w:val="00B7348D"/>
    <w:rsid w:val="00B73CF5"/>
    <w:rsid w:val="00B74702"/>
    <w:rsid w:val="00B74781"/>
    <w:rsid w:val="00B74ABF"/>
    <w:rsid w:val="00B74B21"/>
    <w:rsid w:val="00B7577D"/>
    <w:rsid w:val="00B75961"/>
    <w:rsid w:val="00B75D65"/>
    <w:rsid w:val="00B75DE5"/>
    <w:rsid w:val="00B766C8"/>
    <w:rsid w:val="00B76808"/>
    <w:rsid w:val="00B7684A"/>
    <w:rsid w:val="00B7760A"/>
    <w:rsid w:val="00B77A9F"/>
    <w:rsid w:val="00B77B56"/>
    <w:rsid w:val="00B77B9F"/>
    <w:rsid w:val="00B77DAF"/>
    <w:rsid w:val="00B80284"/>
    <w:rsid w:val="00B804CA"/>
    <w:rsid w:val="00B81193"/>
    <w:rsid w:val="00B81829"/>
    <w:rsid w:val="00B81940"/>
    <w:rsid w:val="00B8197C"/>
    <w:rsid w:val="00B82191"/>
    <w:rsid w:val="00B8229C"/>
    <w:rsid w:val="00B82484"/>
    <w:rsid w:val="00B83F13"/>
    <w:rsid w:val="00B85733"/>
    <w:rsid w:val="00B8595E"/>
    <w:rsid w:val="00B861B5"/>
    <w:rsid w:val="00B86A47"/>
    <w:rsid w:val="00B87502"/>
    <w:rsid w:val="00B87807"/>
    <w:rsid w:val="00B90BF6"/>
    <w:rsid w:val="00B91124"/>
    <w:rsid w:val="00B91E6C"/>
    <w:rsid w:val="00B9252E"/>
    <w:rsid w:val="00B93491"/>
    <w:rsid w:val="00B939B6"/>
    <w:rsid w:val="00B93D36"/>
    <w:rsid w:val="00B94186"/>
    <w:rsid w:val="00B9438C"/>
    <w:rsid w:val="00B94CAF"/>
    <w:rsid w:val="00B94D49"/>
    <w:rsid w:val="00B953B1"/>
    <w:rsid w:val="00B95617"/>
    <w:rsid w:val="00B95B16"/>
    <w:rsid w:val="00B9617D"/>
    <w:rsid w:val="00B96B62"/>
    <w:rsid w:val="00B971B7"/>
    <w:rsid w:val="00B973AD"/>
    <w:rsid w:val="00B977CE"/>
    <w:rsid w:val="00B977DB"/>
    <w:rsid w:val="00B97BC5"/>
    <w:rsid w:val="00BA019F"/>
    <w:rsid w:val="00BA1C31"/>
    <w:rsid w:val="00BA3248"/>
    <w:rsid w:val="00BA38FE"/>
    <w:rsid w:val="00BA398D"/>
    <w:rsid w:val="00BA3D4C"/>
    <w:rsid w:val="00BA488C"/>
    <w:rsid w:val="00BA5319"/>
    <w:rsid w:val="00BA5F5B"/>
    <w:rsid w:val="00BA616F"/>
    <w:rsid w:val="00BA6D29"/>
    <w:rsid w:val="00BA7774"/>
    <w:rsid w:val="00BA7E92"/>
    <w:rsid w:val="00BB0076"/>
    <w:rsid w:val="00BB045B"/>
    <w:rsid w:val="00BB0BDC"/>
    <w:rsid w:val="00BB0C6B"/>
    <w:rsid w:val="00BB11A4"/>
    <w:rsid w:val="00BB2397"/>
    <w:rsid w:val="00BB3B2E"/>
    <w:rsid w:val="00BB4458"/>
    <w:rsid w:val="00BB4ABB"/>
    <w:rsid w:val="00BB6156"/>
    <w:rsid w:val="00BB6816"/>
    <w:rsid w:val="00BB6D88"/>
    <w:rsid w:val="00BB7165"/>
    <w:rsid w:val="00BB744C"/>
    <w:rsid w:val="00BB7B33"/>
    <w:rsid w:val="00BC033D"/>
    <w:rsid w:val="00BC0BE9"/>
    <w:rsid w:val="00BC0F33"/>
    <w:rsid w:val="00BC0FA4"/>
    <w:rsid w:val="00BC12D3"/>
    <w:rsid w:val="00BC23A1"/>
    <w:rsid w:val="00BC2894"/>
    <w:rsid w:val="00BC38AE"/>
    <w:rsid w:val="00BC3A1A"/>
    <w:rsid w:val="00BC40D9"/>
    <w:rsid w:val="00BC4B3C"/>
    <w:rsid w:val="00BC4BB0"/>
    <w:rsid w:val="00BC4BD1"/>
    <w:rsid w:val="00BC4DBF"/>
    <w:rsid w:val="00BC4ED0"/>
    <w:rsid w:val="00BC50AE"/>
    <w:rsid w:val="00BC5479"/>
    <w:rsid w:val="00BC64C6"/>
    <w:rsid w:val="00BC6888"/>
    <w:rsid w:val="00BC6A15"/>
    <w:rsid w:val="00BC6AC3"/>
    <w:rsid w:val="00BC7983"/>
    <w:rsid w:val="00BC7BD5"/>
    <w:rsid w:val="00BD098E"/>
    <w:rsid w:val="00BD0E90"/>
    <w:rsid w:val="00BD10C6"/>
    <w:rsid w:val="00BD1247"/>
    <w:rsid w:val="00BD1561"/>
    <w:rsid w:val="00BD1BBA"/>
    <w:rsid w:val="00BD208E"/>
    <w:rsid w:val="00BD22F9"/>
    <w:rsid w:val="00BD231C"/>
    <w:rsid w:val="00BD2418"/>
    <w:rsid w:val="00BD2593"/>
    <w:rsid w:val="00BD26E4"/>
    <w:rsid w:val="00BD2714"/>
    <w:rsid w:val="00BD3218"/>
    <w:rsid w:val="00BD3B41"/>
    <w:rsid w:val="00BD429D"/>
    <w:rsid w:val="00BD43CB"/>
    <w:rsid w:val="00BD4EF9"/>
    <w:rsid w:val="00BD5938"/>
    <w:rsid w:val="00BD5A6A"/>
    <w:rsid w:val="00BD5ECB"/>
    <w:rsid w:val="00BD6597"/>
    <w:rsid w:val="00BD6F76"/>
    <w:rsid w:val="00BD72D7"/>
    <w:rsid w:val="00BD79B2"/>
    <w:rsid w:val="00BD7A0E"/>
    <w:rsid w:val="00BE0273"/>
    <w:rsid w:val="00BE0B46"/>
    <w:rsid w:val="00BE171D"/>
    <w:rsid w:val="00BE19AF"/>
    <w:rsid w:val="00BE1ECB"/>
    <w:rsid w:val="00BE2B03"/>
    <w:rsid w:val="00BE3465"/>
    <w:rsid w:val="00BE4150"/>
    <w:rsid w:val="00BE498C"/>
    <w:rsid w:val="00BE5266"/>
    <w:rsid w:val="00BE52A1"/>
    <w:rsid w:val="00BE5904"/>
    <w:rsid w:val="00BE5BBD"/>
    <w:rsid w:val="00BE6378"/>
    <w:rsid w:val="00BE7306"/>
    <w:rsid w:val="00BF045E"/>
    <w:rsid w:val="00BF1160"/>
    <w:rsid w:val="00BF1779"/>
    <w:rsid w:val="00BF1C8A"/>
    <w:rsid w:val="00BF1FCD"/>
    <w:rsid w:val="00BF21AF"/>
    <w:rsid w:val="00BF29E3"/>
    <w:rsid w:val="00BF2E1A"/>
    <w:rsid w:val="00BF30C1"/>
    <w:rsid w:val="00BF37AD"/>
    <w:rsid w:val="00BF3E77"/>
    <w:rsid w:val="00BF4266"/>
    <w:rsid w:val="00BF42E8"/>
    <w:rsid w:val="00BF469B"/>
    <w:rsid w:val="00BF47A6"/>
    <w:rsid w:val="00BF5544"/>
    <w:rsid w:val="00BF5EEF"/>
    <w:rsid w:val="00BF6536"/>
    <w:rsid w:val="00BF6838"/>
    <w:rsid w:val="00BF6839"/>
    <w:rsid w:val="00BF6CB1"/>
    <w:rsid w:val="00BF6CF5"/>
    <w:rsid w:val="00BF7639"/>
    <w:rsid w:val="00C01311"/>
    <w:rsid w:val="00C0160E"/>
    <w:rsid w:val="00C01A38"/>
    <w:rsid w:val="00C01B7F"/>
    <w:rsid w:val="00C023A1"/>
    <w:rsid w:val="00C0345D"/>
    <w:rsid w:val="00C03EDC"/>
    <w:rsid w:val="00C048D7"/>
    <w:rsid w:val="00C053B9"/>
    <w:rsid w:val="00C055D7"/>
    <w:rsid w:val="00C06C4B"/>
    <w:rsid w:val="00C06E9A"/>
    <w:rsid w:val="00C073B1"/>
    <w:rsid w:val="00C07572"/>
    <w:rsid w:val="00C07B6D"/>
    <w:rsid w:val="00C109C0"/>
    <w:rsid w:val="00C11294"/>
    <w:rsid w:val="00C1132F"/>
    <w:rsid w:val="00C11A85"/>
    <w:rsid w:val="00C120B3"/>
    <w:rsid w:val="00C124A9"/>
    <w:rsid w:val="00C12B49"/>
    <w:rsid w:val="00C13381"/>
    <w:rsid w:val="00C135DE"/>
    <w:rsid w:val="00C13685"/>
    <w:rsid w:val="00C14095"/>
    <w:rsid w:val="00C14C40"/>
    <w:rsid w:val="00C14FA9"/>
    <w:rsid w:val="00C15617"/>
    <w:rsid w:val="00C1590A"/>
    <w:rsid w:val="00C15F57"/>
    <w:rsid w:val="00C1680E"/>
    <w:rsid w:val="00C20B1E"/>
    <w:rsid w:val="00C20C8D"/>
    <w:rsid w:val="00C20EC8"/>
    <w:rsid w:val="00C21739"/>
    <w:rsid w:val="00C21EDE"/>
    <w:rsid w:val="00C22575"/>
    <w:rsid w:val="00C228E9"/>
    <w:rsid w:val="00C231FF"/>
    <w:rsid w:val="00C2364F"/>
    <w:rsid w:val="00C2383C"/>
    <w:rsid w:val="00C23C0B"/>
    <w:rsid w:val="00C23E08"/>
    <w:rsid w:val="00C23E2F"/>
    <w:rsid w:val="00C2455A"/>
    <w:rsid w:val="00C2464E"/>
    <w:rsid w:val="00C24728"/>
    <w:rsid w:val="00C24FBD"/>
    <w:rsid w:val="00C25E78"/>
    <w:rsid w:val="00C261F8"/>
    <w:rsid w:val="00C2741D"/>
    <w:rsid w:val="00C27CAA"/>
    <w:rsid w:val="00C30BB6"/>
    <w:rsid w:val="00C3144D"/>
    <w:rsid w:val="00C3172F"/>
    <w:rsid w:val="00C317AC"/>
    <w:rsid w:val="00C31A25"/>
    <w:rsid w:val="00C32270"/>
    <w:rsid w:val="00C32933"/>
    <w:rsid w:val="00C332C0"/>
    <w:rsid w:val="00C33A81"/>
    <w:rsid w:val="00C3449B"/>
    <w:rsid w:val="00C34C3E"/>
    <w:rsid w:val="00C34FEE"/>
    <w:rsid w:val="00C350A0"/>
    <w:rsid w:val="00C350D9"/>
    <w:rsid w:val="00C35F42"/>
    <w:rsid w:val="00C3601A"/>
    <w:rsid w:val="00C36566"/>
    <w:rsid w:val="00C36D05"/>
    <w:rsid w:val="00C36F80"/>
    <w:rsid w:val="00C372A6"/>
    <w:rsid w:val="00C376FD"/>
    <w:rsid w:val="00C403EF"/>
    <w:rsid w:val="00C405C0"/>
    <w:rsid w:val="00C41DC6"/>
    <w:rsid w:val="00C42817"/>
    <w:rsid w:val="00C42914"/>
    <w:rsid w:val="00C42B52"/>
    <w:rsid w:val="00C433EC"/>
    <w:rsid w:val="00C4372E"/>
    <w:rsid w:val="00C43951"/>
    <w:rsid w:val="00C44C91"/>
    <w:rsid w:val="00C44F89"/>
    <w:rsid w:val="00C45998"/>
    <w:rsid w:val="00C45F4E"/>
    <w:rsid w:val="00C4679D"/>
    <w:rsid w:val="00C469F0"/>
    <w:rsid w:val="00C472D2"/>
    <w:rsid w:val="00C47E86"/>
    <w:rsid w:val="00C5030F"/>
    <w:rsid w:val="00C5038D"/>
    <w:rsid w:val="00C5126A"/>
    <w:rsid w:val="00C515E8"/>
    <w:rsid w:val="00C51BB7"/>
    <w:rsid w:val="00C52D5A"/>
    <w:rsid w:val="00C52FD4"/>
    <w:rsid w:val="00C534E9"/>
    <w:rsid w:val="00C53DF2"/>
    <w:rsid w:val="00C53E8E"/>
    <w:rsid w:val="00C5443C"/>
    <w:rsid w:val="00C54D45"/>
    <w:rsid w:val="00C54E33"/>
    <w:rsid w:val="00C54E69"/>
    <w:rsid w:val="00C5508D"/>
    <w:rsid w:val="00C557A3"/>
    <w:rsid w:val="00C55DA8"/>
    <w:rsid w:val="00C56646"/>
    <w:rsid w:val="00C5690E"/>
    <w:rsid w:val="00C56D21"/>
    <w:rsid w:val="00C573B9"/>
    <w:rsid w:val="00C573D3"/>
    <w:rsid w:val="00C57730"/>
    <w:rsid w:val="00C578FB"/>
    <w:rsid w:val="00C57A16"/>
    <w:rsid w:val="00C57D58"/>
    <w:rsid w:val="00C57D5E"/>
    <w:rsid w:val="00C57E88"/>
    <w:rsid w:val="00C6078C"/>
    <w:rsid w:val="00C61F0B"/>
    <w:rsid w:val="00C621CA"/>
    <w:rsid w:val="00C624EC"/>
    <w:rsid w:val="00C62A65"/>
    <w:rsid w:val="00C632AC"/>
    <w:rsid w:val="00C63954"/>
    <w:rsid w:val="00C63A33"/>
    <w:rsid w:val="00C63AA2"/>
    <w:rsid w:val="00C63DD0"/>
    <w:rsid w:val="00C64484"/>
    <w:rsid w:val="00C64AEB"/>
    <w:rsid w:val="00C65049"/>
    <w:rsid w:val="00C65B23"/>
    <w:rsid w:val="00C66349"/>
    <w:rsid w:val="00C66A60"/>
    <w:rsid w:val="00C67158"/>
    <w:rsid w:val="00C6729B"/>
    <w:rsid w:val="00C67DA9"/>
    <w:rsid w:val="00C7055F"/>
    <w:rsid w:val="00C70DA6"/>
    <w:rsid w:val="00C71E31"/>
    <w:rsid w:val="00C7259B"/>
    <w:rsid w:val="00C726CF"/>
    <w:rsid w:val="00C73896"/>
    <w:rsid w:val="00C74F5D"/>
    <w:rsid w:val="00C752C9"/>
    <w:rsid w:val="00C754E3"/>
    <w:rsid w:val="00C755B4"/>
    <w:rsid w:val="00C75B1A"/>
    <w:rsid w:val="00C75C58"/>
    <w:rsid w:val="00C76131"/>
    <w:rsid w:val="00C76280"/>
    <w:rsid w:val="00C7640E"/>
    <w:rsid w:val="00C7657D"/>
    <w:rsid w:val="00C76B98"/>
    <w:rsid w:val="00C77008"/>
    <w:rsid w:val="00C778B8"/>
    <w:rsid w:val="00C80355"/>
    <w:rsid w:val="00C80503"/>
    <w:rsid w:val="00C80B09"/>
    <w:rsid w:val="00C81573"/>
    <w:rsid w:val="00C818AE"/>
    <w:rsid w:val="00C81939"/>
    <w:rsid w:val="00C8199B"/>
    <w:rsid w:val="00C81E9A"/>
    <w:rsid w:val="00C82908"/>
    <w:rsid w:val="00C829A1"/>
    <w:rsid w:val="00C83EF7"/>
    <w:rsid w:val="00C844A4"/>
    <w:rsid w:val="00C84A03"/>
    <w:rsid w:val="00C85061"/>
    <w:rsid w:val="00C856AF"/>
    <w:rsid w:val="00C856E1"/>
    <w:rsid w:val="00C8578C"/>
    <w:rsid w:val="00C86698"/>
    <w:rsid w:val="00C8702D"/>
    <w:rsid w:val="00C870D9"/>
    <w:rsid w:val="00C87985"/>
    <w:rsid w:val="00C9006B"/>
    <w:rsid w:val="00C90725"/>
    <w:rsid w:val="00C9128E"/>
    <w:rsid w:val="00C92F6C"/>
    <w:rsid w:val="00C9317D"/>
    <w:rsid w:val="00C936D2"/>
    <w:rsid w:val="00C939B4"/>
    <w:rsid w:val="00C943CB"/>
    <w:rsid w:val="00C948FC"/>
    <w:rsid w:val="00C94985"/>
    <w:rsid w:val="00C94C9C"/>
    <w:rsid w:val="00C951CA"/>
    <w:rsid w:val="00C95D9A"/>
    <w:rsid w:val="00C95DA5"/>
    <w:rsid w:val="00C962CD"/>
    <w:rsid w:val="00C96CDD"/>
    <w:rsid w:val="00C9780E"/>
    <w:rsid w:val="00C97848"/>
    <w:rsid w:val="00CA016C"/>
    <w:rsid w:val="00CA031D"/>
    <w:rsid w:val="00CA0A06"/>
    <w:rsid w:val="00CA0C8D"/>
    <w:rsid w:val="00CA0CA9"/>
    <w:rsid w:val="00CA0E22"/>
    <w:rsid w:val="00CA15A4"/>
    <w:rsid w:val="00CA19AC"/>
    <w:rsid w:val="00CA1C40"/>
    <w:rsid w:val="00CA2B68"/>
    <w:rsid w:val="00CA30D4"/>
    <w:rsid w:val="00CA35E6"/>
    <w:rsid w:val="00CA3AFE"/>
    <w:rsid w:val="00CA41B5"/>
    <w:rsid w:val="00CA43E0"/>
    <w:rsid w:val="00CA4776"/>
    <w:rsid w:val="00CA477C"/>
    <w:rsid w:val="00CA4DDC"/>
    <w:rsid w:val="00CA568C"/>
    <w:rsid w:val="00CA5865"/>
    <w:rsid w:val="00CA6030"/>
    <w:rsid w:val="00CA6903"/>
    <w:rsid w:val="00CA700C"/>
    <w:rsid w:val="00CA7BE7"/>
    <w:rsid w:val="00CB0A6F"/>
    <w:rsid w:val="00CB0BD2"/>
    <w:rsid w:val="00CB1BE0"/>
    <w:rsid w:val="00CB2345"/>
    <w:rsid w:val="00CB294B"/>
    <w:rsid w:val="00CB3525"/>
    <w:rsid w:val="00CB3962"/>
    <w:rsid w:val="00CB3E8C"/>
    <w:rsid w:val="00CB493D"/>
    <w:rsid w:val="00CB4971"/>
    <w:rsid w:val="00CB4CE4"/>
    <w:rsid w:val="00CB503C"/>
    <w:rsid w:val="00CB53B7"/>
    <w:rsid w:val="00CB5A92"/>
    <w:rsid w:val="00CB611C"/>
    <w:rsid w:val="00CB7754"/>
    <w:rsid w:val="00CB7B6D"/>
    <w:rsid w:val="00CC0917"/>
    <w:rsid w:val="00CC0E90"/>
    <w:rsid w:val="00CC11B6"/>
    <w:rsid w:val="00CC13E2"/>
    <w:rsid w:val="00CC1FF4"/>
    <w:rsid w:val="00CC2278"/>
    <w:rsid w:val="00CC22E6"/>
    <w:rsid w:val="00CC294A"/>
    <w:rsid w:val="00CC2CF7"/>
    <w:rsid w:val="00CC2E13"/>
    <w:rsid w:val="00CC3772"/>
    <w:rsid w:val="00CC3A79"/>
    <w:rsid w:val="00CC3E63"/>
    <w:rsid w:val="00CC4307"/>
    <w:rsid w:val="00CC432A"/>
    <w:rsid w:val="00CC497A"/>
    <w:rsid w:val="00CC4BC9"/>
    <w:rsid w:val="00CC55FC"/>
    <w:rsid w:val="00CC72BB"/>
    <w:rsid w:val="00CC74A3"/>
    <w:rsid w:val="00CC7E29"/>
    <w:rsid w:val="00CD002E"/>
    <w:rsid w:val="00CD085D"/>
    <w:rsid w:val="00CD0EC3"/>
    <w:rsid w:val="00CD1007"/>
    <w:rsid w:val="00CD133D"/>
    <w:rsid w:val="00CD1458"/>
    <w:rsid w:val="00CD1727"/>
    <w:rsid w:val="00CD1DF9"/>
    <w:rsid w:val="00CD1E1A"/>
    <w:rsid w:val="00CD2445"/>
    <w:rsid w:val="00CD2466"/>
    <w:rsid w:val="00CD25DF"/>
    <w:rsid w:val="00CD2CE1"/>
    <w:rsid w:val="00CD2E29"/>
    <w:rsid w:val="00CD365A"/>
    <w:rsid w:val="00CD3ACF"/>
    <w:rsid w:val="00CD3D22"/>
    <w:rsid w:val="00CD44C8"/>
    <w:rsid w:val="00CD4588"/>
    <w:rsid w:val="00CD48DC"/>
    <w:rsid w:val="00CD4E53"/>
    <w:rsid w:val="00CD5921"/>
    <w:rsid w:val="00CD5AAA"/>
    <w:rsid w:val="00CD6782"/>
    <w:rsid w:val="00CD6B1B"/>
    <w:rsid w:val="00CD6CE3"/>
    <w:rsid w:val="00CD71AA"/>
    <w:rsid w:val="00CD7296"/>
    <w:rsid w:val="00CD779A"/>
    <w:rsid w:val="00CD7A99"/>
    <w:rsid w:val="00CD7FF2"/>
    <w:rsid w:val="00CE033D"/>
    <w:rsid w:val="00CE16B9"/>
    <w:rsid w:val="00CE19A5"/>
    <w:rsid w:val="00CE1A57"/>
    <w:rsid w:val="00CE263C"/>
    <w:rsid w:val="00CE27E9"/>
    <w:rsid w:val="00CE2A09"/>
    <w:rsid w:val="00CE3217"/>
    <w:rsid w:val="00CE359F"/>
    <w:rsid w:val="00CE3A1B"/>
    <w:rsid w:val="00CE4B70"/>
    <w:rsid w:val="00CE4D78"/>
    <w:rsid w:val="00CE522B"/>
    <w:rsid w:val="00CE5602"/>
    <w:rsid w:val="00CE57ED"/>
    <w:rsid w:val="00CE58B4"/>
    <w:rsid w:val="00CE5B4D"/>
    <w:rsid w:val="00CE5DA2"/>
    <w:rsid w:val="00CE704A"/>
    <w:rsid w:val="00CF0A69"/>
    <w:rsid w:val="00CF0C62"/>
    <w:rsid w:val="00CF0EDA"/>
    <w:rsid w:val="00CF18DB"/>
    <w:rsid w:val="00CF24F4"/>
    <w:rsid w:val="00CF2E4F"/>
    <w:rsid w:val="00CF2EC4"/>
    <w:rsid w:val="00CF3588"/>
    <w:rsid w:val="00CF3D9A"/>
    <w:rsid w:val="00CF3E40"/>
    <w:rsid w:val="00CF466F"/>
    <w:rsid w:val="00CF4AA7"/>
    <w:rsid w:val="00CF5CEB"/>
    <w:rsid w:val="00CF5DF5"/>
    <w:rsid w:val="00CF60EF"/>
    <w:rsid w:val="00CF620A"/>
    <w:rsid w:val="00CF62AC"/>
    <w:rsid w:val="00CF64D3"/>
    <w:rsid w:val="00CF6950"/>
    <w:rsid w:val="00CF7479"/>
    <w:rsid w:val="00CF7867"/>
    <w:rsid w:val="00CF7A02"/>
    <w:rsid w:val="00CF7C2D"/>
    <w:rsid w:val="00D003A9"/>
    <w:rsid w:val="00D003EE"/>
    <w:rsid w:val="00D00579"/>
    <w:rsid w:val="00D008DE"/>
    <w:rsid w:val="00D0100F"/>
    <w:rsid w:val="00D0167E"/>
    <w:rsid w:val="00D01780"/>
    <w:rsid w:val="00D0181A"/>
    <w:rsid w:val="00D02076"/>
    <w:rsid w:val="00D037D4"/>
    <w:rsid w:val="00D03EBB"/>
    <w:rsid w:val="00D040AE"/>
    <w:rsid w:val="00D044D3"/>
    <w:rsid w:val="00D0541F"/>
    <w:rsid w:val="00D056C7"/>
    <w:rsid w:val="00D05772"/>
    <w:rsid w:val="00D05E77"/>
    <w:rsid w:val="00D06193"/>
    <w:rsid w:val="00D064E4"/>
    <w:rsid w:val="00D07129"/>
    <w:rsid w:val="00D0728A"/>
    <w:rsid w:val="00D0757A"/>
    <w:rsid w:val="00D07647"/>
    <w:rsid w:val="00D07819"/>
    <w:rsid w:val="00D10BAF"/>
    <w:rsid w:val="00D10C1D"/>
    <w:rsid w:val="00D11C58"/>
    <w:rsid w:val="00D122E6"/>
    <w:rsid w:val="00D12DB8"/>
    <w:rsid w:val="00D17731"/>
    <w:rsid w:val="00D17AD6"/>
    <w:rsid w:val="00D17B08"/>
    <w:rsid w:val="00D17D87"/>
    <w:rsid w:val="00D17DC0"/>
    <w:rsid w:val="00D17E7B"/>
    <w:rsid w:val="00D20228"/>
    <w:rsid w:val="00D2070D"/>
    <w:rsid w:val="00D207C5"/>
    <w:rsid w:val="00D20EAE"/>
    <w:rsid w:val="00D22AA5"/>
    <w:rsid w:val="00D22D36"/>
    <w:rsid w:val="00D22E20"/>
    <w:rsid w:val="00D235B3"/>
    <w:rsid w:val="00D23B1E"/>
    <w:rsid w:val="00D23FB7"/>
    <w:rsid w:val="00D24E60"/>
    <w:rsid w:val="00D2594D"/>
    <w:rsid w:val="00D261ED"/>
    <w:rsid w:val="00D26A16"/>
    <w:rsid w:val="00D26C3B"/>
    <w:rsid w:val="00D2761B"/>
    <w:rsid w:val="00D27823"/>
    <w:rsid w:val="00D302AA"/>
    <w:rsid w:val="00D30D0C"/>
    <w:rsid w:val="00D31C75"/>
    <w:rsid w:val="00D3219F"/>
    <w:rsid w:val="00D3229B"/>
    <w:rsid w:val="00D32732"/>
    <w:rsid w:val="00D32E01"/>
    <w:rsid w:val="00D3424C"/>
    <w:rsid w:val="00D34416"/>
    <w:rsid w:val="00D34683"/>
    <w:rsid w:val="00D3578D"/>
    <w:rsid w:val="00D35D83"/>
    <w:rsid w:val="00D36560"/>
    <w:rsid w:val="00D369F2"/>
    <w:rsid w:val="00D37BB8"/>
    <w:rsid w:val="00D37E49"/>
    <w:rsid w:val="00D40FF5"/>
    <w:rsid w:val="00D41452"/>
    <w:rsid w:val="00D4203F"/>
    <w:rsid w:val="00D432F8"/>
    <w:rsid w:val="00D43676"/>
    <w:rsid w:val="00D437FF"/>
    <w:rsid w:val="00D44311"/>
    <w:rsid w:val="00D4437E"/>
    <w:rsid w:val="00D444BB"/>
    <w:rsid w:val="00D44F35"/>
    <w:rsid w:val="00D45034"/>
    <w:rsid w:val="00D4532C"/>
    <w:rsid w:val="00D45F72"/>
    <w:rsid w:val="00D47AB0"/>
    <w:rsid w:val="00D47B09"/>
    <w:rsid w:val="00D47B3F"/>
    <w:rsid w:val="00D47BEE"/>
    <w:rsid w:val="00D47CFC"/>
    <w:rsid w:val="00D50019"/>
    <w:rsid w:val="00D50423"/>
    <w:rsid w:val="00D50AF8"/>
    <w:rsid w:val="00D5171A"/>
    <w:rsid w:val="00D525D6"/>
    <w:rsid w:val="00D526C1"/>
    <w:rsid w:val="00D5319B"/>
    <w:rsid w:val="00D5376F"/>
    <w:rsid w:val="00D53C99"/>
    <w:rsid w:val="00D545A9"/>
    <w:rsid w:val="00D55580"/>
    <w:rsid w:val="00D556E1"/>
    <w:rsid w:val="00D562B5"/>
    <w:rsid w:val="00D56528"/>
    <w:rsid w:val="00D568DD"/>
    <w:rsid w:val="00D5778A"/>
    <w:rsid w:val="00D60218"/>
    <w:rsid w:val="00D60A94"/>
    <w:rsid w:val="00D60B58"/>
    <w:rsid w:val="00D6181F"/>
    <w:rsid w:val="00D61874"/>
    <w:rsid w:val="00D61B90"/>
    <w:rsid w:val="00D628CA"/>
    <w:rsid w:val="00D62A3C"/>
    <w:rsid w:val="00D62F91"/>
    <w:rsid w:val="00D64417"/>
    <w:rsid w:val="00D645F8"/>
    <w:rsid w:val="00D64825"/>
    <w:rsid w:val="00D64888"/>
    <w:rsid w:val="00D65A72"/>
    <w:rsid w:val="00D65CA4"/>
    <w:rsid w:val="00D66535"/>
    <w:rsid w:val="00D669A0"/>
    <w:rsid w:val="00D669FF"/>
    <w:rsid w:val="00D66A5A"/>
    <w:rsid w:val="00D66B1B"/>
    <w:rsid w:val="00D67008"/>
    <w:rsid w:val="00D67677"/>
    <w:rsid w:val="00D67F70"/>
    <w:rsid w:val="00D70183"/>
    <w:rsid w:val="00D7044F"/>
    <w:rsid w:val="00D70812"/>
    <w:rsid w:val="00D70DB9"/>
    <w:rsid w:val="00D71335"/>
    <w:rsid w:val="00D7189D"/>
    <w:rsid w:val="00D728F8"/>
    <w:rsid w:val="00D72E75"/>
    <w:rsid w:val="00D72FF9"/>
    <w:rsid w:val="00D73517"/>
    <w:rsid w:val="00D73AC9"/>
    <w:rsid w:val="00D73DEC"/>
    <w:rsid w:val="00D7400A"/>
    <w:rsid w:val="00D74426"/>
    <w:rsid w:val="00D74B89"/>
    <w:rsid w:val="00D75361"/>
    <w:rsid w:val="00D754A2"/>
    <w:rsid w:val="00D759EF"/>
    <w:rsid w:val="00D77AFA"/>
    <w:rsid w:val="00D80724"/>
    <w:rsid w:val="00D80E72"/>
    <w:rsid w:val="00D80EDF"/>
    <w:rsid w:val="00D80F84"/>
    <w:rsid w:val="00D815D9"/>
    <w:rsid w:val="00D8223C"/>
    <w:rsid w:val="00D826D2"/>
    <w:rsid w:val="00D8298A"/>
    <w:rsid w:val="00D83B00"/>
    <w:rsid w:val="00D83C68"/>
    <w:rsid w:val="00D83E31"/>
    <w:rsid w:val="00D844A6"/>
    <w:rsid w:val="00D84B4B"/>
    <w:rsid w:val="00D84EF0"/>
    <w:rsid w:val="00D8582E"/>
    <w:rsid w:val="00D85CA1"/>
    <w:rsid w:val="00D85D8A"/>
    <w:rsid w:val="00D85FD3"/>
    <w:rsid w:val="00D868F8"/>
    <w:rsid w:val="00D86CC6"/>
    <w:rsid w:val="00D871CE"/>
    <w:rsid w:val="00D878CD"/>
    <w:rsid w:val="00D87A5E"/>
    <w:rsid w:val="00D87B5C"/>
    <w:rsid w:val="00D9082F"/>
    <w:rsid w:val="00D91648"/>
    <w:rsid w:val="00D92351"/>
    <w:rsid w:val="00D923BB"/>
    <w:rsid w:val="00D92B14"/>
    <w:rsid w:val="00D92B98"/>
    <w:rsid w:val="00D92C0F"/>
    <w:rsid w:val="00D9302F"/>
    <w:rsid w:val="00D93297"/>
    <w:rsid w:val="00D932D1"/>
    <w:rsid w:val="00D9336D"/>
    <w:rsid w:val="00D93387"/>
    <w:rsid w:val="00D93956"/>
    <w:rsid w:val="00D941F0"/>
    <w:rsid w:val="00D944F6"/>
    <w:rsid w:val="00D95147"/>
    <w:rsid w:val="00D956FA"/>
    <w:rsid w:val="00D959A5"/>
    <w:rsid w:val="00D963AA"/>
    <w:rsid w:val="00D979E5"/>
    <w:rsid w:val="00DA03FE"/>
    <w:rsid w:val="00DA0AA9"/>
    <w:rsid w:val="00DA0C20"/>
    <w:rsid w:val="00DA11E3"/>
    <w:rsid w:val="00DA13C0"/>
    <w:rsid w:val="00DA19FF"/>
    <w:rsid w:val="00DA1F38"/>
    <w:rsid w:val="00DA22B3"/>
    <w:rsid w:val="00DA2364"/>
    <w:rsid w:val="00DA25B3"/>
    <w:rsid w:val="00DA2740"/>
    <w:rsid w:val="00DA3193"/>
    <w:rsid w:val="00DA3D9B"/>
    <w:rsid w:val="00DA5274"/>
    <w:rsid w:val="00DA5FD3"/>
    <w:rsid w:val="00DA62C8"/>
    <w:rsid w:val="00DA6EB9"/>
    <w:rsid w:val="00DA7315"/>
    <w:rsid w:val="00DA7C64"/>
    <w:rsid w:val="00DB0C1A"/>
    <w:rsid w:val="00DB0C2A"/>
    <w:rsid w:val="00DB105F"/>
    <w:rsid w:val="00DB160D"/>
    <w:rsid w:val="00DB19E4"/>
    <w:rsid w:val="00DB1B15"/>
    <w:rsid w:val="00DB1C4B"/>
    <w:rsid w:val="00DB3426"/>
    <w:rsid w:val="00DB4799"/>
    <w:rsid w:val="00DB4995"/>
    <w:rsid w:val="00DB556E"/>
    <w:rsid w:val="00DB56B1"/>
    <w:rsid w:val="00DB5B56"/>
    <w:rsid w:val="00DB5E91"/>
    <w:rsid w:val="00DB5EAE"/>
    <w:rsid w:val="00DB7539"/>
    <w:rsid w:val="00DB7A92"/>
    <w:rsid w:val="00DB7C6F"/>
    <w:rsid w:val="00DC0027"/>
    <w:rsid w:val="00DC0EC0"/>
    <w:rsid w:val="00DC13CA"/>
    <w:rsid w:val="00DC22E0"/>
    <w:rsid w:val="00DC236F"/>
    <w:rsid w:val="00DC2393"/>
    <w:rsid w:val="00DC2769"/>
    <w:rsid w:val="00DC3E1B"/>
    <w:rsid w:val="00DC4047"/>
    <w:rsid w:val="00DC40B5"/>
    <w:rsid w:val="00DC4327"/>
    <w:rsid w:val="00DC43F9"/>
    <w:rsid w:val="00DC4685"/>
    <w:rsid w:val="00DC46F5"/>
    <w:rsid w:val="00DC4A16"/>
    <w:rsid w:val="00DC4ACE"/>
    <w:rsid w:val="00DC5203"/>
    <w:rsid w:val="00DC52AE"/>
    <w:rsid w:val="00DC53D2"/>
    <w:rsid w:val="00DC57D0"/>
    <w:rsid w:val="00DC6F53"/>
    <w:rsid w:val="00DC6FBF"/>
    <w:rsid w:val="00DC7078"/>
    <w:rsid w:val="00DC73A2"/>
    <w:rsid w:val="00DC7892"/>
    <w:rsid w:val="00DC7C72"/>
    <w:rsid w:val="00DC7F24"/>
    <w:rsid w:val="00DD0079"/>
    <w:rsid w:val="00DD0C82"/>
    <w:rsid w:val="00DD0E07"/>
    <w:rsid w:val="00DD182E"/>
    <w:rsid w:val="00DD190D"/>
    <w:rsid w:val="00DD28E4"/>
    <w:rsid w:val="00DD4E03"/>
    <w:rsid w:val="00DD534A"/>
    <w:rsid w:val="00DD64C7"/>
    <w:rsid w:val="00DD67EF"/>
    <w:rsid w:val="00DD6EFF"/>
    <w:rsid w:val="00DE02F9"/>
    <w:rsid w:val="00DE094C"/>
    <w:rsid w:val="00DE0A73"/>
    <w:rsid w:val="00DE0CA8"/>
    <w:rsid w:val="00DE1EC9"/>
    <w:rsid w:val="00DE1F8F"/>
    <w:rsid w:val="00DE2D16"/>
    <w:rsid w:val="00DE3082"/>
    <w:rsid w:val="00DE3656"/>
    <w:rsid w:val="00DE39AB"/>
    <w:rsid w:val="00DE3A6E"/>
    <w:rsid w:val="00DE4254"/>
    <w:rsid w:val="00DE4897"/>
    <w:rsid w:val="00DE4950"/>
    <w:rsid w:val="00DE4EF2"/>
    <w:rsid w:val="00DE4F46"/>
    <w:rsid w:val="00DE5297"/>
    <w:rsid w:val="00DE5634"/>
    <w:rsid w:val="00DE5CEB"/>
    <w:rsid w:val="00DE5D27"/>
    <w:rsid w:val="00DE702C"/>
    <w:rsid w:val="00DE77E1"/>
    <w:rsid w:val="00DE7D65"/>
    <w:rsid w:val="00DF02CA"/>
    <w:rsid w:val="00DF19D4"/>
    <w:rsid w:val="00DF262F"/>
    <w:rsid w:val="00DF2672"/>
    <w:rsid w:val="00DF2D78"/>
    <w:rsid w:val="00DF2FDC"/>
    <w:rsid w:val="00DF34C4"/>
    <w:rsid w:val="00DF36F5"/>
    <w:rsid w:val="00DF3F03"/>
    <w:rsid w:val="00DF4836"/>
    <w:rsid w:val="00DF4CFC"/>
    <w:rsid w:val="00DF5CD1"/>
    <w:rsid w:val="00DF5F13"/>
    <w:rsid w:val="00DF6727"/>
    <w:rsid w:val="00DF6AFA"/>
    <w:rsid w:val="00DF7309"/>
    <w:rsid w:val="00E00901"/>
    <w:rsid w:val="00E00DD3"/>
    <w:rsid w:val="00E01224"/>
    <w:rsid w:val="00E016C9"/>
    <w:rsid w:val="00E01851"/>
    <w:rsid w:val="00E02181"/>
    <w:rsid w:val="00E02545"/>
    <w:rsid w:val="00E02A45"/>
    <w:rsid w:val="00E02B1C"/>
    <w:rsid w:val="00E02E71"/>
    <w:rsid w:val="00E0306E"/>
    <w:rsid w:val="00E031FA"/>
    <w:rsid w:val="00E03F2A"/>
    <w:rsid w:val="00E03F7F"/>
    <w:rsid w:val="00E03F87"/>
    <w:rsid w:val="00E04104"/>
    <w:rsid w:val="00E0603C"/>
    <w:rsid w:val="00E06390"/>
    <w:rsid w:val="00E066D1"/>
    <w:rsid w:val="00E06923"/>
    <w:rsid w:val="00E069D7"/>
    <w:rsid w:val="00E06ABD"/>
    <w:rsid w:val="00E06CC4"/>
    <w:rsid w:val="00E0700F"/>
    <w:rsid w:val="00E073DD"/>
    <w:rsid w:val="00E07B51"/>
    <w:rsid w:val="00E07CE2"/>
    <w:rsid w:val="00E07DD7"/>
    <w:rsid w:val="00E10044"/>
    <w:rsid w:val="00E10FF2"/>
    <w:rsid w:val="00E114D5"/>
    <w:rsid w:val="00E115CE"/>
    <w:rsid w:val="00E12740"/>
    <w:rsid w:val="00E12CE6"/>
    <w:rsid w:val="00E12EE9"/>
    <w:rsid w:val="00E13217"/>
    <w:rsid w:val="00E13744"/>
    <w:rsid w:val="00E13981"/>
    <w:rsid w:val="00E139FB"/>
    <w:rsid w:val="00E13C8A"/>
    <w:rsid w:val="00E13CA0"/>
    <w:rsid w:val="00E14087"/>
    <w:rsid w:val="00E1414A"/>
    <w:rsid w:val="00E14307"/>
    <w:rsid w:val="00E14BB6"/>
    <w:rsid w:val="00E150BB"/>
    <w:rsid w:val="00E15A0D"/>
    <w:rsid w:val="00E16331"/>
    <w:rsid w:val="00E16704"/>
    <w:rsid w:val="00E16750"/>
    <w:rsid w:val="00E1696C"/>
    <w:rsid w:val="00E16E3F"/>
    <w:rsid w:val="00E16ED8"/>
    <w:rsid w:val="00E204AB"/>
    <w:rsid w:val="00E20EAD"/>
    <w:rsid w:val="00E21168"/>
    <w:rsid w:val="00E2120C"/>
    <w:rsid w:val="00E21503"/>
    <w:rsid w:val="00E2206C"/>
    <w:rsid w:val="00E22133"/>
    <w:rsid w:val="00E22CA5"/>
    <w:rsid w:val="00E22DE6"/>
    <w:rsid w:val="00E23B65"/>
    <w:rsid w:val="00E2411A"/>
    <w:rsid w:val="00E24F63"/>
    <w:rsid w:val="00E25C28"/>
    <w:rsid w:val="00E26028"/>
    <w:rsid w:val="00E260D1"/>
    <w:rsid w:val="00E265E6"/>
    <w:rsid w:val="00E2671C"/>
    <w:rsid w:val="00E26B6A"/>
    <w:rsid w:val="00E26FDA"/>
    <w:rsid w:val="00E3143D"/>
    <w:rsid w:val="00E315A6"/>
    <w:rsid w:val="00E34844"/>
    <w:rsid w:val="00E34AB3"/>
    <w:rsid w:val="00E35104"/>
    <w:rsid w:val="00E3552E"/>
    <w:rsid w:val="00E35E3A"/>
    <w:rsid w:val="00E35FC1"/>
    <w:rsid w:val="00E36027"/>
    <w:rsid w:val="00E36C00"/>
    <w:rsid w:val="00E377EB"/>
    <w:rsid w:val="00E4048D"/>
    <w:rsid w:val="00E40839"/>
    <w:rsid w:val="00E411F7"/>
    <w:rsid w:val="00E419BE"/>
    <w:rsid w:val="00E41E34"/>
    <w:rsid w:val="00E41FAD"/>
    <w:rsid w:val="00E42FF2"/>
    <w:rsid w:val="00E43C3A"/>
    <w:rsid w:val="00E44AE1"/>
    <w:rsid w:val="00E44B7F"/>
    <w:rsid w:val="00E44EA5"/>
    <w:rsid w:val="00E45DD2"/>
    <w:rsid w:val="00E45F8D"/>
    <w:rsid w:val="00E470C0"/>
    <w:rsid w:val="00E473B2"/>
    <w:rsid w:val="00E47464"/>
    <w:rsid w:val="00E47D1F"/>
    <w:rsid w:val="00E47F17"/>
    <w:rsid w:val="00E50516"/>
    <w:rsid w:val="00E5071D"/>
    <w:rsid w:val="00E50EE3"/>
    <w:rsid w:val="00E50F52"/>
    <w:rsid w:val="00E5122C"/>
    <w:rsid w:val="00E51919"/>
    <w:rsid w:val="00E51CE1"/>
    <w:rsid w:val="00E5222E"/>
    <w:rsid w:val="00E5227E"/>
    <w:rsid w:val="00E524C2"/>
    <w:rsid w:val="00E5437F"/>
    <w:rsid w:val="00E54457"/>
    <w:rsid w:val="00E544A6"/>
    <w:rsid w:val="00E5639D"/>
    <w:rsid w:val="00E56DD2"/>
    <w:rsid w:val="00E5760D"/>
    <w:rsid w:val="00E603A6"/>
    <w:rsid w:val="00E60E56"/>
    <w:rsid w:val="00E61BFD"/>
    <w:rsid w:val="00E61D34"/>
    <w:rsid w:val="00E61DD1"/>
    <w:rsid w:val="00E61EC9"/>
    <w:rsid w:val="00E6264D"/>
    <w:rsid w:val="00E62858"/>
    <w:rsid w:val="00E62CC3"/>
    <w:rsid w:val="00E62EB1"/>
    <w:rsid w:val="00E63B49"/>
    <w:rsid w:val="00E63E59"/>
    <w:rsid w:val="00E64353"/>
    <w:rsid w:val="00E643B7"/>
    <w:rsid w:val="00E64D21"/>
    <w:rsid w:val="00E64DC7"/>
    <w:rsid w:val="00E65A2C"/>
    <w:rsid w:val="00E65B70"/>
    <w:rsid w:val="00E65F75"/>
    <w:rsid w:val="00E6630C"/>
    <w:rsid w:val="00E66493"/>
    <w:rsid w:val="00E66AB9"/>
    <w:rsid w:val="00E66D47"/>
    <w:rsid w:val="00E675D9"/>
    <w:rsid w:val="00E67EE9"/>
    <w:rsid w:val="00E70138"/>
    <w:rsid w:val="00E704D5"/>
    <w:rsid w:val="00E714AB"/>
    <w:rsid w:val="00E71660"/>
    <w:rsid w:val="00E71D30"/>
    <w:rsid w:val="00E71F2B"/>
    <w:rsid w:val="00E72982"/>
    <w:rsid w:val="00E72A05"/>
    <w:rsid w:val="00E73A84"/>
    <w:rsid w:val="00E741DC"/>
    <w:rsid w:val="00E741F9"/>
    <w:rsid w:val="00E7481A"/>
    <w:rsid w:val="00E7519E"/>
    <w:rsid w:val="00E75723"/>
    <w:rsid w:val="00E75B79"/>
    <w:rsid w:val="00E77C3C"/>
    <w:rsid w:val="00E77F2F"/>
    <w:rsid w:val="00E801B5"/>
    <w:rsid w:val="00E8083F"/>
    <w:rsid w:val="00E80C5D"/>
    <w:rsid w:val="00E82B37"/>
    <w:rsid w:val="00E82B38"/>
    <w:rsid w:val="00E82EF0"/>
    <w:rsid w:val="00E831BD"/>
    <w:rsid w:val="00E833B8"/>
    <w:rsid w:val="00E834B3"/>
    <w:rsid w:val="00E839B3"/>
    <w:rsid w:val="00E83ECF"/>
    <w:rsid w:val="00E841FB"/>
    <w:rsid w:val="00E843B3"/>
    <w:rsid w:val="00E8491C"/>
    <w:rsid w:val="00E851AA"/>
    <w:rsid w:val="00E85A32"/>
    <w:rsid w:val="00E861D5"/>
    <w:rsid w:val="00E86CF4"/>
    <w:rsid w:val="00E86F9C"/>
    <w:rsid w:val="00E87363"/>
    <w:rsid w:val="00E90280"/>
    <w:rsid w:val="00E902EE"/>
    <w:rsid w:val="00E903FF"/>
    <w:rsid w:val="00E908C4"/>
    <w:rsid w:val="00E9140D"/>
    <w:rsid w:val="00E92325"/>
    <w:rsid w:val="00E92765"/>
    <w:rsid w:val="00E92922"/>
    <w:rsid w:val="00E92A8E"/>
    <w:rsid w:val="00E92B6A"/>
    <w:rsid w:val="00E92B86"/>
    <w:rsid w:val="00E94192"/>
    <w:rsid w:val="00E94958"/>
    <w:rsid w:val="00E95B7E"/>
    <w:rsid w:val="00E9678E"/>
    <w:rsid w:val="00E96CCB"/>
    <w:rsid w:val="00E971FD"/>
    <w:rsid w:val="00EA0D66"/>
    <w:rsid w:val="00EA1E9F"/>
    <w:rsid w:val="00EA2105"/>
    <w:rsid w:val="00EA2244"/>
    <w:rsid w:val="00EA2291"/>
    <w:rsid w:val="00EA29BC"/>
    <w:rsid w:val="00EA3F5C"/>
    <w:rsid w:val="00EA4154"/>
    <w:rsid w:val="00EA430F"/>
    <w:rsid w:val="00EA4908"/>
    <w:rsid w:val="00EA5078"/>
    <w:rsid w:val="00EA52B0"/>
    <w:rsid w:val="00EA5C4B"/>
    <w:rsid w:val="00EA6436"/>
    <w:rsid w:val="00EA6B22"/>
    <w:rsid w:val="00EA7E37"/>
    <w:rsid w:val="00EB0276"/>
    <w:rsid w:val="00EB03F6"/>
    <w:rsid w:val="00EB04F5"/>
    <w:rsid w:val="00EB0800"/>
    <w:rsid w:val="00EB0955"/>
    <w:rsid w:val="00EB0AC8"/>
    <w:rsid w:val="00EB0CB3"/>
    <w:rsid w:val="00EB0EBF"/>
    <w:rsid w:val="00EB12CF"/>
    <w:rsid w:val="00EB15BD"/>
    <w:rsid w:val="00EB2A4E"/>
    <w:rsid w:val="00EB3555"/>
    <w:rsid w:val="00EB3D25"/>
    <w:rsid w:val="00EB3DAB"/>
    <w:rsid w:val="00EB42BF"/>
    <w:rsid w:val="00EB457A"/>
    <w:rsid w:val="00EB4718"/>
    <w:rsid w:val="00EB47C3"/>
    <w:rsid w:val="00EB4C1E"/>
    <w:rsid w:val="00EB50FB"/>
    <w:rsid w:val="00EB51C5"/>
    <w:rsid w:val="00EB57A9"/>
    <w:rsid w:val="00EB5B3B"/>
    <w:rsid w:val="00EB6D46"/>
    <w:rsid w:val="00EB6F0E"/>
    <w:rsid w:val="00EB7725"/>
    <w:rsid w:val="00EB7A2E"/>
    <w:rsid w:val="00EC03F2"/>
    <w:rsid w:val="00EC05B1"/>
    <w:rsid w:val="00EC0E3B"/>
    <w:rsid w:val="00EC106A"/>
    <w:rsid w:val="00EC14C0"/>
    <w:rsid w:val="00EC180A"/>
    <w:rsid w:val="00EC1BE6"/>
    <w:rsid w:val="00EC1D1F"/>
    <w:rsid w:val="00EC2486"/>
    <w:rsid w:val="00EC2730"/>
    <w:rsid w:val="00EC2ADC"/>
    <w:rsid w:val="00EC3958"/>
    <w:rsid w:val="00EC3CA9"/>
    <w:rsid w:val="00EC48A4"/>
    <w:rsid w:val="00EC5581"/>
    <w:rsid w:val="00EC5F36"/>
    <w:rsid w:val="00EC70E0"/>
    <w:rsid w:val="00ED0BF1"/>
    <w:rsid w:val="00ED125F"/>
    <w:rsid w:val="00ED138D"/>
    <w:rsid w:val="00ED1D6B"/>
    <w:rsid w:val="00ED27C3"/>
    <w:rsid w:val="00ED2B3B"/>
    <w:rsid w:val="00ED2C83"/>
    <w:rsid w:val="00ED3B20"/>
    <w:rsid w:val="00ED435C"/>
    <w:rsid w:val="00ED539C"/>
    <w:rsid w:val="00ED574A"/>
    <w:rsid w:val="00ED5907"/>
    <w:rsid w:val="00ED5931"/>
    <w:rsid w:val="00ED5C86"/>
    <w:rsid w:val="00ED6170"/>
    <w:rsid w:val="00ED6263"/>
    <w:rsid w:val="00ED7122"/>
    <w:rsid w:val="00ED7185"/>
    <w:rsid w:val="00EE03E0"/>
    <w:rsid w:val="00EE0C8A"/>
    <w:rsid w:val="00EE1C11"/>
    <w:rsid w:val="00EE24A8"/>
    <w:rsid w:val="00EE2834"/>
    <w:rsid w:val="00EE2A49"/>
    <w:rsid w:val="00EE2F84"/>
    <w:rsid w:val="00EE3070"/>
    <w:rsid w:val="00EE36C7"/>
    <w:rsid w:val="00EE3A63"/>
    <w:rsid w:val="00EE3A96"/>
    <w:rsid w:val="00EE40D7"/>
    <w:rsid w:val="00EE4695"/>
    <w:rsid w:val="00EE516A"/>
    <w:rsid w:val="00EE5DE6"/>
    <w:rsid w:val="00EE6342"/>
    <w:rsid w:val="00EE68A8"/>
    <w:rsid w:val="00EE69DB"/>
    <w:rsid w:val="00EE6C9D"/>
    <w:rsid w:val="00EE7C90"/>
    <w:rsid w:val="00EE7F09"/>
    <w:rsid w:val="00EF006F"/>
    <w:rsid w:val="00EF1410"/>
    <w:rsid w:val="00EF1E63"/>
    <w:rsid w:val="00EF2614"/>
    <w:rsid w:val="00EF28FB"/>
    <w:rsid w:val="00EF393B"/>
    <w:rsid w:val="00EF40F0"/>
    <w:rsid w:val="00EF4738"/>
    <w:rsid w:val="00EF4B1C"/>
    <w:rsid w:val="00EF523A"/>
    <w:rsid w:val="00EF55B5"/>
    <w:rsid w:val="00EF574A"/>
    <w:rsid w:val="00EF5892"/>
    <w:rsid w:val="00EF5B04"/>
    <w:rsid w:val="00EF5F6C"/>
    <w:rsid w:val="00EF69DF"/>
    <w:rsid w:val="00EF6F48"/>
    <w:rsid w:val="00F00F70"/>
    <w:rsid w:val="00F011ED"/>
    <w:rsid w:val="00F01B4E"/>
    <w:rsid w:val="00F01DD8"/>
    <w:rsid w:val="00F02C95"/>
    <w:rsid w:val="00F03DA4"/>
    <w:rsid w:val="00F0421E"/>
    <w:rsid w:val="00F0458F"/>
    <w:rsid w:val="00F04F5C"/>
    <w:rsid w:val="00F04FB3"/>
    <w:rsid w:val="00F0505F"/>
    <w:rsid w:val="00F05975"/>
    <w:rsid w:val="00F05B7B"/>
    <w:rsid w:val="00F05E29"/>
    <w:rsid w:val="00F06760"/>
    <w:rsid w:val="00F0738A"/>
    <w:rsid w:val="00F074C4"/>
    <w:rsid w:val="00F10732"/>
    <w:rsid w:val="00F11607"/>
    <w:rsid w:val="00F11801"/>
    <w:rsid w:val="00F11847"/>
    <w:rsid w:val="00F119A8"/>
    <w:rsid w:val="00F11A2A"/>
    <w:rsid w:val="00F11E76"/>
    <w:rsid w:val="00F130D1"/>
    <w:rsid w:val="00F14052"/>
    <w:rsid w:val="00F1467C"/>
    <w:rsid w:val="00F14AB4"/>
    <w:rsid w:val="00F15764"/>
    <w:rsid w:val="00F15B3C"/>
    <w:rsid w:val="00F163BE"/>
    <w:rsid w:val="00F17338"/>
    <w:rsid w:val="00F179FC"/>
    <w:rsid w:val="00F17A08"/>
    <w:rsid w:val="00F17F0E"/>
    <w:rsid w:val="00F17FB8"/>
    <w:rsid w:val="00F20005"/>
    <w:rsid w:val="00F2012D"/>
    <w:rsid w:val="00F20634"/>
    <w:rsid w:val="00F20A00"/>
    <w:rsid w:val="00F21628"/>
    <w:rsid w:val="00F21984"/>
    <w:rsid w:val="00F2283D"/>
    <w:rsid w:val="00F23866"/>
    <w:rsid w:val="00F23DB3"/>
    <w:rsid w:val="00F245B6"/>
    <w:rsid w:val="00F247BD"/>
    <w:rsid w:val="00F248DE"/>
    <w:rsid w:val="00F24DD5"/>
    <w:rsid w:val="00F252C8"/>
    <w:rsid w:val="00F254AC"/>
    <w:rsid w:val="00F25A30"/>
    <w:rsid w:val="00F262D7"/>
    <w:rsid w:val="00F267E1"/>
    <w:rsid w:val="00F269E4"/>
    <w:rsid w:val="00F2701B"/>
    <w:rsid w:val="00F27021"/>
    <w:rsid w:val="00F27801"/>
    <w:rsid w:val="00F27BE3"/>
    <w:rsid w:val="00F300D3"/>
    <w:rsid w:val="00F3037B"/>
    <w:rsid w:val="00F30B21"/>
    <w:rsid w:val="00F324F9"/>
    <w:rsid w:val="00F34857"/>
    <w:rsid w:val="00F35212"/>
    <w:rsid w:val="00F35270"/>
    <w:rsid w:val="00F359C2"/>
    <w:rsid w:val="00F36612"/>
    <w:rsid w:val="00F369D6"/>
    <w:rsid w:val="00F36B42"/>
    <w:rsid w:val="00F4114F"/>
    <w:rsid w:val="00F4138C"/>
    <w:rsid w:val="00F41772"/>
    <w:rsid w:val="00F41A1E"/>
    <w:rsid w:val="00F41EE6"/>
    <w:rsid w:val="00F429CB"/>
    <w:rsid w:val="00F42F86"/>
    <w:rsid w:val="00F4316C"/>
    <w:rsid w:val="00F43577"/>
    <w:rsid w:val="00F43815"/>
    <w:rsid w:val="00F43E7D"/>
    <w:rsid w:val="00F441C3"/>
    <w:rsid w:val="00F44335"/>
    <w:rsid w:val="00F44583"/>
    <w:rsid w:val="00F4487D"/>
    <w:rsid w:val="00F44A04"/>
    <w:rsid w:val="00F46A16"/>
    <w:rsid w:val="00F46CAB"/>
    <w:rsid w:val="00F46E64"/>
    <w:rsid w:val="00F46E7E"/>
    <w:rsid w:val="00F47585"/>
    <w:rsid w:val="00F4759F"/>
    <w:rsid w:val="00F47982"/>
    <w:rsid w:val="00F47C3D"/>
    <w:rsid w:val="00F50904"/>
    <w:rsid w:val="00F51189"/>
    <w:rsid w:val="00F51759"/>
    <w:rsid w:val="00F53259"/>
    <w:rsid w:val="00F541D3"/>
    <w:rsid w:val="00F541ED"/>
    <w:rsid w:val="00F548A3"/>
    <w:rsid w:val="00F54ED9"/>
    <w:rsid w:val="00F56F7E"/>
    <w:rsid w:val="00F601D4"/>
    <w:rsid w:val="00F6038B"/>
    <w:rsid w:val="00F610CB"/>
    <w:rsid w:val="00F6117F"/>
    <w:rsid w:val="00F621D7"/>
    <w:rsid w:val="00F623C7"/>
    <w:rsid w:val="00F6342A"/>
    <w:rsid w:val="00F636DD"/>
    <w:rsid w:val="00F6393B"/>
    <w:rsid w:val="00F63B27"/>
    <w:rsid w:val="00F64286"/>
    <w:rsid w:val="00F647C1"/>
    <w:rsid w:val="00F647E0"/>
    <w:rsid w:val="00F64DD6"/>
    <w:rsid w:val="00F65AFE"/>
    <w:rsid w:val="00F66BD7"/>
    <w:rsid w:val="00F66FF2"/>
    <w:rsid w:val="00F705C9"/>
    <w:rsid w:val="00F71125"/>
    <w:rsid w:val="00F711D0"/>
    <w:rsid w:val="00F71B46"/>
    <w:rsid w:val="00F71C9A"/>
    <w:rsid w:val="00F726D5"/>
    <w:rsid w:val="00F728B1"/>
    <w:rsid w:val="00F72EBE"/>
    <w:rsid w:val="00F74B04"/>
    <w:rsid w:val="00F74CCA"/>
    <w:rsid w:val="00F7538B"/>
    <w:rsid w:val="00F754F6"/>
    <w:rsid w:val="00F75875"/>
    <w:rsid w:val="00F75C97"/>
    <w:rsid w:val="00F75EC0"/>
    <w:rsid w:val="00F76011"/>
    <w:rsid w:val="00F768B3"/>
    <w:rsid w:val="00F76923"/>
    <w:rsid w:val="00F76B64"/>
    <w:rsid w:val="00F773F7"/>
    <w:rsid w:val="00F77BDA"/>
    <w:rsid w:val="00F77C8A"/>
    <w:rsid w:val="00F826F4"/>
    <w:rsid w:val="00F8282E"/>
    <w:rsid w:val="00F83851"/>
    <w:rsid w:val="00F84F32"/>
    <w:rsid w:val="00F8557C"/>
    <w:rsid w:val="00F859EB"/>
    <w:rsid w:val="00F865B3"/>
    <w:rsid w:val="00F866B8"/>
    <w:rsid w:val="00F869BF"/>
    <w:rsid w:val="00F8771D"/>
    <w:rsid w:val="00F87B13"/>
    <w:rsid w:val="00F901AF"/>
    <w:rsid w:val="00F92984"/>
    <w:rsid w:val="00F93DB5"/>
    <w:rsid w:val="00F94510"/>
    <w:rsid w:val="00F95AA4"/>
    <w:rsid w:val="00F96086"/>
    <w:rsid w:val="00F96221"/>
    <w:rsid w:val="00F963EA"/>
    <w:rsid w:val="00F96959"/>
    <w:rsid w:val="00F9751C"/>
    <w:rsid w:val="00F9777A"/>
    <w:rsid w:val="00F97905"/>
    <w:rsid w:val="00FA06D1"/>
    <w:rsid w:val="00FA0B5D"/>
    <w:rsid w:val="00FA0F57"/>
    <w:rsid w:val="00FA1448"/>
    <w:rsid w:val="00FA14F7"/>
    <w:rsid w:val="00FA164E"/>
    <w:rsid w:val="00FA16F2"/>
    <w:rsid w:val="00FA2D73"/>
    <w:rsid w:val="00FA3850"/>
    <w:rsid w:val="00FA40EF"/>
    <w:rsid w:val="00FA4875"/>
    <w:rsid w:val="00FA4E9F"/>
    <w:rsid w:val="00FA5270"/>
    <w:rsid w:val="00FA543C"/>
    <w:rsid w:val="00FA6268"/>
    <w:rsid w:val="00FA6381"/>
    <w:rsid w:val="00FA6A5B"/>
    <w:rsid w:val="00FA6B81"/>
    <w:rsid w:val="00FA6E27"/>
    <w:rsid w:val="00FA78AB"/>
    <w:rsid w:val="00FA7A77"/>
    <w:rsid w:val="00FB00F8"/>
    <w:rsid w:val="00FB0A6E"/>
    <w:rsid w:val="00FB0DC8"/>
    <w:rsid w:val="00FB1ED1"/>
    <w:rsid w:val="00FB2233"/>
    <w:rsid w:val="00FB336E"/>
    <w:rsid w:val="00FB3435"/>
    <w:rsid w:val="00FB362A"/>
    <w:rsid w:val="00FB3B91"/>
    <w:rsid w:val="00FB428E"/>
    <w:rsid w:val="00FB49A6"/>
    <w:rsid w:val="00FB49D6"/>
    <w:rsid w:val="00FB4B90"/>
    <w:rsid w:val="00FB538F"/>
    <w:rsid w:val="00FB5E37"/>
    <w:rsid w:val="00FB611C"/>
    <w:rsid w:val="00FB6181"/>
    <w:rsid w:val="00FB6451"/>
    <w:rsid w:val="00FB65BB"/>
    <w:rsid w:val="00FB667A"/>
    <w:rsid w:val="00FB6936"/>
    <w:rsid w:val="00FB6AE2"/>
    <w:rsid w:val="00FC0426"/>
    <w:rsid w:val="00FC0DD0"/>
    <w:rsid w:val="00FC0ECB"/>
    <w:rsid w:val="00FC1EA6"/>
    <w:rsid w:val="00FC2C55"/>
    <w:rsid w:val="00FC3689"/>
    <w:rsid w:val="00FC41F1"/>
    <w:rsid w:val="00FC4CD6"/>
    <w:rsid w:val="00FC4E1A"/>
    <w:rsid w:val="00FC55A6"/>
    <w:rsid w:val="00FC6D57"/>
    <w:rsid w:val="00FC71A9"/>
    <w:rsid w:val="00FC78A2"/>
    <w:rsid w:val="00FC7924"/>
    <w:rsid w:val="00FC7996"/>
    <w:rsid w:val="00FD022A"/>
    <w:rsid w:val="00FD0558"/>
    <w:rsid w:val="00FD05A5"/>
    <w:rsid w:val="00FD0893"/>
    <w:rsid w:val="00FD09D2"/>
    <w:rsid w:val="00FD0DBD"/>
    <w:rsid w:val="00FD0F94"/>
    <w:rsid w:val="00FD1212"/>
    <w:rsid w:val="00FD1BF0"/>
    <w:rsid w:val="00FD20FC"/>
    <w:rsid w:val="00FD2294"/>
    <w:rsid w:val="00FD22B9"/>
    <w:rsid w:val="00FD2828"/>
    <w:rsid w:val="00FD3B51"/>
    <w:rsid w:val="00FD493C"/>
    <w:rsid w:val="00FD58CA"/>
    <w:rsid w:val="00FD6DED"/>
    <w:rsid w:val="00FD7416"/>
    <w:rsid w:val="00FD7742"/>
    <w:rsid w:val="00FD7FA9"/>
    <w:rsid w:val="00FE02D3"/>
    <w:rsid w:val="00FE088D"/>
    <w:rsid w:val="00FE13A6"/>
    <w:rsid w:val="00FE13D3"/>
    <w:rsid w:val="00FE2459"/>
    <w:rsid w:val="00FE2E3B"/>
    <w:rsid w:val="00FE398E"/>
    <w:rsid w:val="00FE3D67"/>
    <w:rsid w:val="00FE3DAB"/>
    <w:rsid w:val="00FE3FE0"/>
    <w:rsid w:val="00FE4019"/>
    <w:rsid w:val="00FE4859"/>
    <w:rsid w:val="00FE5119"/>
    <w:rsid w:val="00FE54D4"/>
    <w:rsid w:val="00FE64BC"/>
    <w:rsid w:val="00FE74A9"/>
    <w:rsid w:val="00FE7A22"/>
    <w:rsid w:val="00FE7E25"/>
    <w:rsid w:val="00FE7FC7"/>
    <w:rsid w:val="00FF016B"/>
    <w:rsid w:val="00FF128A"/>
    <w:rsid w:val="00FF14D7"/>
    <w:rsid w:val="00FF19B3"/>
    <w:rsid w:val="00FF1A9B"/>
    <w:rsid w:val="00FF27C9"/>
    <w:rsid w:val="00FF2CC3"/>
    <w:rsid w:val="00FF2FA0"/>
    <w:rsid w:val="00FF31DC"/>
    <w:rsid w:val="00FF3D26"/>
    <w:rsid w:val="00FF3E70"/>
    <w:rsid w:val="00FF45B2"/>
    <w:rsid w:val="00FF4AFA"/>
    <w:rsid w:val="00FF5961"/>
    <w:rsid w:val="00FF7196"/>
    <w:rsid w:val="00FF7CEE"/>
    <w:rsid w:val="00FF7F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0018E5"/>
  <w15:chartTrackingRefBased/>
  <w15:docId w15:val="{2B986E1B-1B10-4724-9063-9EDDCD0973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2908"/>
    <w:pPr>
      <w:widowControl w:val="0"/>
      <w:spacing w:line="360" w:lineRule="auto"/>
      <w:ind w:firstLineChars="200" w:firstLine="200"/>
      <w:jc w:val="both"/>
    </w:pPr>
    <w:rPr>
      <w:rFonts w:ascii="Times New Roman" w:eastAsia="宋体" w:hAnsi="Times New Roman" w:cs="Times New Roman"/>
      <w:sz w:val="24"/>
      <w:szCs w:val="24"/>
    </w:rPr>
  </w:style>
  <w:style w:type="paragraph" w:styleId="10">
    <w:name w:val="heading 1"/>
    <w:next w:val="a"/>
    <w:link w:val="11"/>
    <w:uiPriority w:val="9"/>
    <w:qFormat/>
    <w:rsid w:val="00A90D48"/>
    <w:pPr>
      <w:keepNext/>
      <w:keepLines/>
      <w:numPr>
        <w:numId w:val="2"/>
      </w:numPr>
      <w:spacing w:before="340" w:after="330" w:line="578" w:lineRule="auto"/>
      <w:jc w:val="center"/>
      <w:outlineLvl w:val="0"/>
    </w:pPr>
    <w:rPr>
      <w:rFonts w:ascii="Times New Roman" w:eastAsia="黑体" w:hAnsi="Times New Roman" w:cs="Times New Roman"/>
      <w:b/>
      <w:bCs/>
      <w:kern w:val="44"/>
      <w:sz w:val="36"/>
      <w:szCs w:val="44"/>
    </w:rPr>
  </w:style>
  <w:style w:type="paragraph" w:styleId="2">
    <w:name w:val="heading 2"/>
    <w:next w:val="a"/>
    <w:link w:val="20"/>
    <w:uiPriority w:val="9"/>
    <w:unhideWhenUsed/>
    <w:qFormat/>
    <w:rsid w:val="00A90D48"/>
    <w:pPr>
      <w:keepNext/>
      <w:keepLines/>
      <w:numPr>
        <w:ilvl w:val="1"/>
        <w:numId w:val="2"/>
      </w:numPr>
      <w:spacing w:before="260" w:after="260" w:line="416" w:lineRule="auto"/>
      <w:outlineLvl w:val="1"/>
    </w:pPr>
    <w:rPr>
      <w:rFonts w:asciiTheme="majorHAnsi" w:eastAsia="黑体" w:hAnsiTheme="majorHAnsi" w:cstheme="majorBidi"/>
      <w:b/>
      <w:bCs/>
      <w:sz w:val="28"/>
      <w:szCs w:val="32"/>
    </w:rPr>
  </w:style>
  <w:style w:type="paragraph" w:styleId="3">
    <w:name w:val="heading 3"/>
    <w:next w:val="a"/>
    <w:link w:val="30"/>
    <w:uiPriority w:val="9"/>
    <w:unhideWhenUsed/>
    <w:qFormat/>
    <w:rsid w:val="00A90D48"/>
    <w:pPr>
      <w:keepNext/>
      <w:keepLines/>
      <w:numPr>
        <w:ilvl w:val="2"/>
        <w:numId w:val="2"/>
      </w:numPr>
      <w:spacing w:before="260" w:after="260" w:line="416" w:lineRule="auto"/>
      <w:outlineLvl w:val="2"/>
    </w:pPr>
    <w:rPr>
      <w:rFonts w:ascii="Times New Roman" w:eastAsia="黑体" w:hAnsi="Times New Roman" w:cs="Times New Roman"/>
      <w:b/>
      <w:bCs/>
      <w:sz w:val="24"/>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BF5544"/>
  </w:style>
  <w:style w:type="character" w:customStyle="1" w:styleId="11">
    <w:name w:val="标题 1 字符"/>
    <w:basedOn w:val="a0"/>
    <w:link w:val="10"/>
    <w:uiPriority w:val="9"/>
    <w:rsid w:val="00A90D48"/>
    <w:rPr>
      <w:rFonts w:ascii="Times New Roman" w:eastAsia="黑体" w:hAnsi="Times New Roman" w:cs="Times New Roman"/>
      <w:b/>
      <w:bCs/>
      <w:kern w:val="44"/>
      <w:sz w:val="36"/>
      <w:szCs w:val="44"/>
    </w:rPr>
  </w:style>
  <w:style w:type="character" w:customStyle="1" w:styleId="20">
    <w:name w:val="标题 2 字符"/>
    <w:basedOn w:val="a0"/>
    <w:link w:val="2"/>
    <w:uiPriority w:val="9"/>
    <w:rsid w:val="00A90D48"/>
    <w:rPr>
      <w:rFonts w:asciiTheme="majorHAnsi" w:eastAsia="黑体" w:hAnsiTheme="majorHAnsi" w:cstheme="majorBidi"/>
      <w:b/>
      <w:bCs/>
      <w:sz w:val="28"/>
      <w:szCs w:val="32"/>
    </w:rPr>
  </w:style>
  <w:style w:type="paragraph" w:styleId="a3">
    <w:name w:val="Title"/>
    <w:aliases w:val="标题3"/>
    <w:basedOn w:val="a"/>
    <w:next w:val="a"/>
    <w:link w:val="a4"/>
    <w:uiPriority w:val="10"/>
    <w:rsid w:val="00BE5266"/>
    <w:pPr>
      <w:spacing w:before="240" w:after="60"/>
      <w:jc w:val="left"/>
      <w:outlineLvl w:val="0"/>
    </w:pPr>
    <w:rPr>
      <w:rFonts w:asciiTheme="majorHAnsi" w:eastAsiaTheme="majorEastAsia" w:hAnsiTheme="majorHAnsi" w:cstheme="majorBidi"/>
      <w:b/>
      <w:bCs/>
      <w:szCs w:val="32"/>
    </w:rPr>
  </w:style>
  <w:style w:type="character" w:customStyle="1" w:styleId="a4">
    <w:name w:val="标题 字符"/>
    <w:aliases w:val="标题3 字符"/>
    <w:basedOn w:val="a0"/>
    <w:link w:val="a3"/>
    <w:uiPriority w:val="10"/>
    <w:rsid w:val="00BE5266"/>
    <w:rPr>
      <w:rFonts w:asciiTheme="majorHAnsi" w:eastAsiaTheme="majorEastAsia" w:hAnsiTheme="majorHAnsi" w:cstheme="majorBidi"/>
      <w:b/>
      <w:bCs/>
      <w:sz w:val="24"/>
      <w:szCs w:val="32"/>
    </w:rPr>
  </w:style>
  <w:style w:type="paragraph" w:styleId="a5">
    <w:name w:val="header"/>
    <w:basedOn w:val="a"/>
    <w:link w:val="a6"/>
    <w:uiPriority w:val="99"/>
    <w:unhideWhenUsed/>
    <w:rsid w:val="00FA164E"/>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FA164E"/>
    <w:rPr>
      <w:rFonts w:ascii="Times New Roman" w:eastAsia="宋体" w:hAnsi="Times New Roman" w:cs="Times New Roman"/>
      <w:sz w:val="18"/>
      <w:szCs w:val="18"/>
    </w:rPr>
  </w:style>
  <w:style w:type="paragraph" w:styleId="a7">
    <w:name w:val="footer"/>
    <w:basedOn w:val="a"/>
    <w:link w:val="a8"/>
    <w:uiPriority w:val="99"/>
    <w:unhideWhenUsed/>
    <w:rsid w:val="00FA164E"/>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FA164E"/>
    <w:rPr>
      <w:rFonts w:ascii="Times New Roman" w:eastAsia="宋体" w:hAnsi="Times New Roman" w:cs="Times New Roman"/>
      <w:sz w:val="18"/>
      <w:szCs w:val="18"/>
    </w:rPr>
  </w:style>
  <w:style w:type="paragraph" w:styleId="a9">
    <w:name w:val="Balloon Text"/>
    <w:basedOn w:val="a"/>
    <w:link w:val="aa"/>
    <w:uiPriority w:val="99"/>
    <w:semiHidden/>
    <w:unhideWhenUsed/>
    <w:rsid w:val="00FA164E"/>
    <w:pPr>
      <w:spacing w:line="240" w:lineRule="auto"/>
    </w:pPr>
    <w:rPr>
      <w:sz w:val="18"/>
      <w:szCs w:val="18"/>
    </w:rPr>
  </w:style>
  <w:style w:type="character" w:customStyle="1" w:styleId="aa">
    <w:name w:val="批注框文本 字符"/>
    <w:basedOn w:val="a0"/>
    <w:link w:val="a9"/>
    <w:uiPriority w:val="99"/>
    <w:semiHidden/>
    <w:rsid w:val="00FA164E"/>
    <w:rPr>
      <w:rFonts w:ascii="Times New Roman" w:eastAsia="宋体" w:hAnsi="Times New Roman" w:cs="Times New Roman"/>
      <w:sz w:val="18"/>
      <w:szCs w:val="18"/>
    </w:rPr>
  </w:style>
  <w:style w:type="paragraph" w:styleId="ab">
    <w:name w:val="Date"/>
    <w:basedOn w:val="a"/>
    <w:next w:val="a"/>
    <w:link w:val="ac"/>
    <w:semiHidden/>
    <w:unhideWhenUsed/>
    <w:rsid w:val="00FA164E"/>
    <w:pPr>
      <w:ind w:leftChars="2500" w:left="100"/>
    </w:pPr>
  </w:style>
  <w:style w:type="character" w:customStyle="1" w:styleId="ac">
    <w:name w:val="日期 字符"/>
    <w:basedOn w:val="a0"/>
    <w:link w:val="ab"/>
    <w:semiHidden/>
    <w:rsid w:val="00FA164E"/>
    <w:rPr>
      <w:rFonts w:ascii="Times New Roman" w:eastAsia="宋体" w:hAnsi="Times New Roman" w:cs="Times New Roman"/>
      <w:sz w:val="24"/>
      <w:szCs w:val="24"/>
    </w:rPr>
  </w:style>
  <w:style w:type="numbering" w:customStyle="1" w:styleId="1">
    <w:name w:val="样式1"/>
    <w:uiPriority w:val="99"/>
    <w:rsid w:val="00FA543C"/>
    <w:pPr>
      <w:numPr>
        <w:numId w:val="1"/>
      </w:numPr>
    </w:pPr>
  </w:style>
  <w:style w:type="character" w:customStyle="1" w:styleId="30">
    <w:name w:val="标题 3 字符"/>
    <w:basedOn w:val="a0"/>
    <w:link w:val="3"/>
    <w:uiPriority w:val="9"/>
    <w:rsid w:val="00A90D48"/>
    <w:rPr>
      <w:rFonts w:ascii="Times New Roman" w:eastAsia="黑体" w:hAnsi="Times New Roman" w:cs="Times New Roman"/>
      <w:b/>
      <w:bCs/>
      <w:sz w:val="24"/>
      <w:szCs w:val="32"/>
    </w:rPr>
  </w:style>
  <w:style w:type="paragraph" w:styleId="ad">
    <w:name w:val="List Paragraph"/>
    <w:basedOn w:val="a"/>
    <w:uiPriority w:val="34"/>
    <w:qFormat/>
    <w:rsid w:val="00976C80"/>
    <w:pPr>
      <w:ind w:firstLine="420"/>
    </w:pPr>
  </w:style>
  <w:style w:type="character" w:styleId="ae">
    <w:name w:val="Hyperlink"/>
    <w:basedOn w:val="a0"/>
    <w:uiPriority w:val="99"/>
    <w:unhideWhenUsed/>
    <w:rsid w:val="00BC6888"/>
    <w:rPr>
      <w:color w:val="0000FF"/>
      <w:u w:val="single"/>
    </w:rPr>
  </w:style>
  <w:style w:type="paragraph" w:styleId="af">
    <w:name w:val="caption"/>
    <w:next w:val="a"/>
    <w:uiPriority w:val="35"/>
    <w:unhideWhenUsed/>
    <w:qFormat/>
    <w:rsid w:val="005A4A04"/>
    <w:pPr>
      <w:spacing w:line="480" w:lineRule="auto"/>
      <w:jc w:val="center"/>
    </w:pPr>
    <w:rPr>
      <w:rFonts w:asciiTheme="majorHAnsi" w:eastAsia="黑体" w:hAnsiTheme="majorHAnsi" w:cstheme="majorBidi"/>
      <w:sz w:val="24"/>
      <w:szCs w:val="20"/>
    </w:rPr>
  </w:style>
  <w:style w:type="paragraph" w:styleId="af0">
    <w:name w:val="Normal (Web)"/>
    <w:basedOn w:val="a"/>
    <w:uiPriority w:val="99"/>
    <w:semiHidden/>
    <w:unhideWhenUsed/>
    <w:rsid w:val="002E753A"/>
    <w:pPr>
      <w:widowControl/>
      <w:spacing w:before="100" w:beforeAutospacing="1" w:after="100" w:afterAutospacing="1" w:line="240" w:lineRule="auto"/>
      <w:jc w:val="left"/>
    </w:pPr>
    <w:rPr>
      <w:rFonts w:ascii="宋体" w:hAnsi="宋体" w:cs="宋体"/>
      <w:kern w:val="0"/>
    </w:rPr>
  </w:style>
  <w:style w:type="table" w:styleId="af1">
    <w:name w:val="Table Grid"/>
    <w:basedOn w:val="a1"/>
    <w:uiPriority w:val="39"/>
    <w:rsid w:val="003C0E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toc 2"/>
    <w:next w:val="a"/>
    <w:autoRedefine/>
    <w:uiPriority w:val="39"/>
    <w:unhideWhenUsed/>
    <w:rsid w:val="001D4155"/>
    <w:pPr>
      <w:tabs>
        <w:tab w:val="left" w:pos="570"/>
        <w:tab w:val="right" w:leader="dot" w:pos="9747"/>
      </w:tabs>
      <w:spacing w:line="360" w:lineRule="auto"/>
      <w:jc w:val="both"/>
    </w:pPr>
    <w:rPr>
      <w:rFonts w:ascii="Times New Roman" w:eastAsia="宋体" w:hAnsi="Times New Roman" w:cs="Times New Roman"/>
      <w:sz w:val="24"/>
      <w:szCs w:val="24"/>
    </w:rPr>
  </w:style>
  <w:style w:type="paragraph" w:styleId="12">
    <w:name w:val="toc 1"/>
    <w:next w:val="a"/>
    <w:autoRedefine/>
    <w:uiPriority w:val="39"/>
    <w:unhideWhenUsed/>
    <w:rsid w:val="00BC4B3C"/>
    <w:pPr>
      <w:tabs>
        <w:tab w:val="left" w:pos="419"/>
        <w:tab w:val="right" w:leader="dot" w:pos="9747"/>
      </w:tabs>
      <w:spacing w:line="360" w:lineRule="auto"/>
      <w:jc w:val="both"/>
    </w:pPr>
    <w:rPr>
      <w:rFonts w:ascii="Times New Roman" w:eastAsia="宋体" w:hAnsi="Times New Roman" w:cs="Times New Roman"/>
      <w:b/>
      <w:sz w:val="24"/>
      <w:szCs w:val="24"/>
    </w:rPr>
  </w:style>
  <w:style w:type="paragraph" w:styleId="TOC">
    <w:name w:val="TOC Heading"/>
    <w:basedOn w:val="10"/>
    <w:next w:val="a"/>
    <w:uiPriority w:val="39"/>
    <w:unhideWhenUsed/>
    <w:qFormat/>
    <w:rsid w:val="007D4C89"/>
    <w:pPr>
      <w:numPr>
        <w:numId w:val="0"/>
      </w:numPr>
      <w:spacing w:before="240" w:after="0" w:line="259" w:lineRule="auto"/>
      <w:jc w:val="left"/>
      <w:outlineLvl w:val="9"/>
    </w:pPr>
    <w:rPr>
      <w:rFonts w:asciiTheme="majorHAnsi" w:hAnsiTheme="majorHAnsi" w:cstheme="majorBidi"/>
      <w:b w:val="0"/>
      <w:bCs w:val="0"/>
      <w:color w:val="2E74B5" w:themeColor="accent1" w:themeShade="BF"/>
      <w:kern w:val="0"/>
      <w:sz w:val="32"/>
      <w:szCs w:val="32"/>
    </w:rPr>
  </w:style>
  <w:style w:type="paragraph" w:styleId="31">
    <w:name w:val="toc 3"/>
    <w:next w:val="a"/>
    <w:autoRedefine/>
    <w:uiPriority w:val="39"/>
    <w:unhideWhenUsed/>
    <w:rsid w:val="001D4155"/>
    <w:pPr>
      <w:tabs>
        <w:tab w:val="left" w:pos="840"/>
        <w:tab w:val="right" w:leader="dot" w:pos="9737"/>
      </w:tabs>
      <w:spacing w:line="360" w:lineRule="auto"/>
      <w:jc w:val="both"/>
    </w:pPr>
    <w:rPr>
      <w:rFonts w:ascii="Times New Roman" w:eastAsia="宋体" w:hAnsi="Times New Roman" w:cs="Times New Roman"/>
      <w:sz w:val="24"/>
      <w:szCs w:val="24"/>
    </w:rPr>
  </w:style>
  <w:style w:type="paragraph" w:customStyle="1" w:styleId="EndNoteBibliographyTitle">
    <w:name w:val="EndNote Bibliography Title"/>
    <w:basedOn w:val="a"/>
    <w:link w:val="EndNoteBibliographyTitleChar"/>
    <w:rsid w:val="005837E0"/>
    <w:pPr>
      <w:jc w:val="center"/>
    </w:pPr>
    <w:rPr>
      <w:noProof/>
    </w:rPr>
  </w:style>
  <w:style w:type="character" w:customStyle="1" w:styleId="EndNoteBibliographyTitleChar">
    <w:name w:val="EndNote Bibliography Title Char"/>
    <w:basedOn w:val="a0"/>
    <w:link w:val="EndNoteBibliographyTitle"/>
    <w:rsid w:val="005837E0"/>
    <w:rPr>
      <w:rFonts w:ascii="Times New Roman" w:eastAsia="宋体" w:hAnsi="Times New Roman" w:cs="Times New Roman"/>
      <w:noProof/>
      <w:sz w:val="24"/>
      <w:szCs w:val="24"/>
    </w:rPr>
  </w:style>
  <w:style w:type="paragraph" w:customStyle="1" w:styleId="EndNoteBibliography">
    <w:name w:val="EndNote Bibliography"/>
    <w:basedOn w:val="a"/>
    <w:link w:val="EndNoteBibliographyChar"/>
    <w:rsid w:val="005837E0"/>
    <w:pPr>
      <w:spacing w:line="240" w:lineRule="auto"/>
    </w:pPr>
    <w:rPr>
      <w:noProof/>
    </w:rPr>
  </w:style>
  <w:style w:type="character" w:customStyle="1" w:styleId="EndNoteBibliographyChar">
    <w:name w:val="EndNote Bibliography Char"/>
    <w:basedOn w:val="a0"/>
    <w:link w:val="EndNoteBibliography"/>
    <w:rsid w:val="005837E0"/>
    <w:rPr>
      <w:rFonts w:ascii="Times New Roman" w:eastAsia="宋体" w:hAnsi="Times New Roman" w:cs="Times New Roman"/>
      <w:noProof/>
      <w:sz w:val="24"/>
      <w:szCs w:val="24"/>
    </w:rPr>
  </w:style>
  <w:style w:type="character" w:styleId="af2">
    <w:name w:val="Placeholder Text"/>
    <w:basedOn w:val="a0"/>
    <w:uiPriority w:val="99"/>
    <w:semiHidden/>
    <w:rsid w:val="00C76280"/>
    <w:rPr>
      <w:color w:val="808080"/>
    </w:rPr>
  </w:style>
  <w:style w:type="paragraph" w:customStyle="1" w:styleId="af3">
    <w:name w:val="算法"/>
    <w:basedOn w:val="a"/>
    <w:link w:val="Char"/>
    <w:qFormat/>
    <w:rsid w:val="00835961"/>
    <w:rPr>
      <w:rFonts w:eastAsiaTheme="minorEastAsia"/>
      <w:spacing w:val="4"/>
      <w:sz w:val="21"/>
      <w:szCs w:val="21"/>
    </w:rPr>
  </w:style>
  <w:style w:type="character" w:customStyle="1" w:styleId="Char">
    <w:name w:val="算法 Char"/>
    <w:basedOn w:val="a0"/>
    <w:link w:val="af3"/>
    <w:rsid w:val="00835961"/>
    <w:rPr>
      <w:rFonts w:ascii="Times New Roman" w:hAnsi="Times New Roman" w:cs="Times New Roman"/>
      <w:spacing w:val="4"/>
      <w:szCs w:val="21"/>
    </w:rPr>
  </w:style>
  <w:style w:type="character" w:styleId="af4">
    <w:name w:val="FollowedHyperlink"/>
    <w:basedOn w:val="a0"/>
    <w:uiPriority w:val="99"/>
    <w:semiHidden/>
    <w:unhideWhenUsed/>
    <w:rsid w:val="009A48E6"/>
    <w:rPr>
      <w:color w:val="954F72" w:themeColor="followedHyperlink"/>
      <w:u w:val="single"/>
    </w:rPr>
  </w:style>
  <w:style w:type="paragraph" w:customStyle="1" w:styleId="font5">
    <w:name w:val="font5"/>
    <w:basedOn w:val="a"/>
    <w:rsid w:val="00352FB1"/>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xl65">
    <w:name w:val="xl65"/>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6">
    <w:name w:val="xl66"/>
    <w:basedOn w:val="a"/>
    <w:rsid w:val="00352FB1"/>
    <w:pPr>
      <w:widowControl/>
      <w:spacing w:before="100" w:beforeAutospacing="1" w:after="100" w:afterAutospacing="1" w:line="240" w:lineRule="auto"/>
      <w:ind w:firstLineChars="0" w:firstLine="0"/>
      <w:jc w:val="center"/>
    </w:pPr>
    <w:rPr>
      <w:rFonts w:ascii="宋体" w:hAnsi="宋体" w:cs="宋体"/>
      <w:kern w:val="0"/>
    </w:rPr>
  </w:style>
  <w:style w:type="paragraph" w:customStyle="1" w:styleId="xl67">
    <w:name w:val="xl67"/>
    <w:basedOn w:val="a"/>
    <w:rsid w:val="00352FB1"/>
    <w:pPr>
      <w:widowControl/>
      <w:spacing w:before="100" w:beforeAutospacing="1" w:after="100" w:afterAutospacing="1" w:line="240" w:lineRule="auto"/>
      <w:ind w:firstLineChars="0" w:firstLine="0"/>
      <w:jc w:val="center"/>
      <w:textAlignment w:val="center"/>
    </w:pPr>
    <w:rPr>
      <w:rFonts w:ascii="宋体" w:hAnsi="宋体" w:cs="宋体"/>
      <w:kern w:val="0"/>
    </w:rPr>
  </w:style>
  <w:style w:type="paragraph" w:customStyle="1" w:styleId="xl68">
    <w:name w:val="xl68"/>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9">
    <w:name w:val="xl69"/>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styleId="af5">
    <w:name w:val="No Spacing"/>
    <w:uiPriority w:val="1"/>
    <w:qFormat/>
    <w:rsid w:val="002B0761"/>
    <w:pPr>
      <w:widowControl w:val="0"/>
      <w:ind w:firstLineChars="200" w:firstLine="200"/>
      <w:jc w:val="both"/>
    </w:pPr>
    <w:rPr>
      <w:rFonts w:ascii="Times New Roman" w:eastAsia="宋体" w:hAnsi="Times New Roman" w:cs="Times New Roman"/>
      <w:sz w:val="24"/>
      <w:szCs w:val="24"/>
    </w:rPr>
  </w:style>
  <w:style w:type="paragraph" w:customStyle="1" w:styleId="af6">
    <w:name w:val="表格文字"/>
    <w:link w:val="Char0"/>
    <w:qFormat/>
    <w:rsid w:val="00845831"/>
    <w:pPr>
      <w:jc w:val="center"/>
    </w:pPr>
    <w:rPr>
      <w:rFonts w:ascii="Times New Roman" w:eastAsia="宋体" w:hAnsi="Times New Roman" w:cs="Times New Roman"/>
      <w:szCs w:val="24"/>
    </w:rPr>
  </w:style>
  <w:style w:type="character" w:customStyle="1" w:styleId="Char0">
    <w:name w:val="表格文字 Char"/>
    <w:basedOn w:val="a0"/>
    <w:link w:val="af6"/>
    <w:rsid w:val="00845831"/>
    <w:rPr>
      <w:rFonts w:ascii="Times New Roman" w:eastAsia="宋体" w:hAnsi="Times New Roman" w:cs="Times New Roman"/>
      <w:szCs w:val="24"/>
    </w:rPr>
  </w:style>
  <w:style w:type="character" w:styleId="af7">
    <w:name w:val="annotation reference"/>
    <w:basedOn w:val="a0"/>
    <w:uiPriority w:val="99"/>
    <w:semiHidden/>
    <w:unhideWhenUsed/>
    <w:rsid w:val="00B4194F"/>
    <w:rPr>
      <w:sz w:val="21"/>
      <w:szCs w:val="21"/>
    </w:rPr>
  </w:style>
  <w:style w:type="paragraph" w:styleId="af8">
    <w:name w:val="annotation text"/>
    <w:basedOn w:val="a"/>
    <w:link w:val="af9"/>
    <w:uiPriority w:val="99"/>
    <w:semiHidden/>
    <w:unhideWhenUsed/>
    <w:rsid w:val="00B4194F"/>
    <w:pPr>
      <w:jc w:val="left"/>
    </w:pPr>
  </w:style>
  <w:style w:type="character" w:customStyle="1" w:styleId="af9">
    <w:name w:val="批注文字 字符"/>
    <w:basedOn w:val="a0"/>
    <w:link w:val="af8"/>
    <w:uiPriority w:val="99"/>
    <w:semiHidden/>
    <w:rsid w:val="00B4194F"/>
    <w:rPr>
      <w:rFonts w:ascii="Times New Roman" w:eastAsia="宋体" w:hAnsi="Times New Roman" w:cs="Times New Roman"/>
      <w:sz w:val="24"/>
      <w:szCs w:val="24"/>
    </w:rPr>
  </w:style>
  <w:style w:type="paragraph" w:styleId="afa">
    <w:name w:val="annotation subject"/>
    <w:basedOn w:val="af8"/>
    <w:next w:val="af8"/>
    <w:link w:val="afb"/>
    <w:uiPriority w:val="99"/>
    <w:semiHidden/>
    <w:unhideWhenUsed/>
    <w:rsid w:val="00B4194F"/>
    <w:rPr>
      <w:b/>
      <w:bCs/>
    </w:rPr>
  </w:style>
  <w:style w:type="character" w:customStyle="1" w:styleId="afb">
    <w:name w:val="批注主题 字符"/>
    <w:basedOn w:val="af9"/>
    <w:link w:val="afa"/>
    <w:uiPriority w:val="99"/>
    <w:semiHidden/>
    <w:rsid w:val="00B4194F"/>
    <w:rPr>
      <w:rFonts w:ascii="Times New Roman" w:eastAsia="宋体" w:hAnsi="Times New Roman" w:cs="Times New Roman"/>
      <w:b/>
      <w:bCs/>
      <w:sz w:val="24"/>
      <w:szCs w:val="24"/>
    </w:rPr>
  </w:style>
  <w:style w:type="character" w:styleId="afc">
    <w:name w:val="Emphasis"/>
    <w:basedOn w:val="a0"/>
    <w:uiPriority w:val="20"/>
    <w:qFormat/>
    <w:rsid w:val="001A0751"/>
    <w:rPr>
      <w:i/>
      <w:iCs/>
    </w:rPr>
  </w:style>
  <w:style w:type="paragraph" w:styleId="afd">
    <w:name w:val="footnote text"/>
    <w:basedOn w:val="a"/>
    <w:link w:val="afe"/>
    <w:uiPriority w:val="99"/>
    <w:semiHidden/>
    <w:unhideWhenUsed/>
    <w:rsid w:val="00436275"/>
    <w:pPr>
      <w:snapToGrid w:val="0"/>
      <w:jc w:val="left"/>
    </w:pPr>
    <w:rPr>
      <w:sz w:val="18"/>
      <w:szCs w:val="18"/>
    </w:rPr>
  </w:style>
  <w:style w:type="character" w:customStyle="1" w:styleId="afe">
    <w:name w:val="脚注文本 字符"/>
    <w:basedOn w:val="a0"/>
    <w:link w:val="afd"/>
    <w:uiPriority w:val="99"/>
    <w:semiHidden/>
    <w:rsid w:val="00436275"/>
    <w:rPr>
      <w:rFonts w:ascii="Times New Roman" w:eastAsia="宋体" w:hAnsi="Times New Roman" w:cs="Times New Roman"/>
      <w:sz w:val="18"/>
      <w:szCs w:val="18"/>
    </w:rPr>
  </w:style>
  <w:style w:type="character" w:styleId="aff">
    <w:name w:val="footnote reference"/>
    <w:basedOn w:val="a0"/>
    <w:uiPriority w:val="99"/>
    <w:semiHidden/>
    <w:unhideWhenUsed/>
    <w:rsid w:val="00436275"/>
    <w:rPr>
      <w:vertAlign w:val="superscript"/>
    </w:rPr>
  </w:style>
  <w:style w:type="character" w:customStyle="1" w:styleId="fontstyle01">
    <w:name w:val="fontstyle01"/>
    <w:basedOn w:val="a0"/>
    <w:rsid w:val="004F7C85"/>
    <w:rPr>
      <w:rFonts w:ascii="NimbusRomNo9L-Regu" w:hAnsi="NimbusRomNo9L-Regu" w:hint="default"/>
      <w:b w:val="0"/>
      <w:bCs w:val="0"/>
      <w:i w:val="0"/>
      <w:iCs w:val="0"/>
      <w:color w:val="000000"/>
      <w:sz w:val="24"/>
      <w:szCs w:val="24"/>
    </w:rPr>
  </w:style>
  <w:style w:type="character" w:customStyle="1" w:styleId="fontstyle11">
    <w:name w:val="fontstyle11"/>
    <w:basedOn w:val="a0"/>
    <w:rsid w:val="006E25C8"/>
    <w:rPr>
      <w:rFonts w:ascii="宋体" w:eastAsia="宋体" w:hAnsi="宋体" w:hint="eastAsia"/>
      <w:b w:val="0"/>
      <w:bCs w:val="0"/>
      <w:i w:val="0"/>
      <w:iCs w:val="0"/>
      <w:color w:val="000000"/>
      <w:sz w:val="24"/>
      <w:szCs w:val="24"/>
    </w:rPr>
  </w:style>
  <w:style w:type="character" w:customStyle="1" w:styleId="fontstyle31">
    <w:name w:val="fontstyle31"/>
    <w:basedOn w:val="a0"/>
    <w:rsid w:val="00AA5698"/>
    <w:rPr>
      <w:rFonts w:ascii="CMR12" w:hAnsi="CMR12" w:hint="default"/>
      <w:b w:val="0"/>
      <w:bCs w:val="0"/>
      <w:i w:val="0"/>
      <w:iCs w:val="0"/>
      <w:color w:val="000000"/>
      <w:sz w:val="24"/>
      <w:szCs w:val="24"/>
    </w:rPr>
  </w:style>
  <w:style w:type="character" w:customStyle="1" w:styleId="fontstyle41">
    <w:name w:val="fontstyle41"/>
    <w:basedOn w:val="a0"/>
    <w:rsid w:val="00AA5698"/>
    <w:rPr>
      <w:rFonts w:ascii="CMSY10" w:hAnsi="CMSY10" w:hint="default"/>
      <w:b w:val="0"/>
      <w:bCs w:val="0"/>
      <w:i/>
      <w:iCs/>
      <w:color w:val="000000"/>
      <w:sz w:val="24"/>
      <w:szCs w:val="24"/>
    </w:rPr>
  </w:style>
  <w:style w:type="character" w:customStyle="1" w:styleId="fontstyle51">
    <w:name w:val="fontstyle51"/>
    <w:basedOn w:val="a0"/>
    <w:rsid w:val="00AA5698"/>
    <w:rPr>
      <w:rFonts w:ascii="CMMI12" w:hAnsi="CMMI12" w:hint="default"/>
      <w:b w:val="0"/>
      <w:bCs w:val="0"/>
      <w:i/>
      <w:iCs/>
      <w:color w:val="000000"/>
      <w:sz w:val="24"/>
      <w:szCs w:val="24"/>
    </w:rPr>
  </w:style>
  <w:style w:type="character" w:customStyle="1" w:styleId="fontstyle61">
    <w:name w:val="fontstyle61"/>
    <w:basedOn w:val="a0"/>
    <w:rsid w:val="00AA5698"/>
    <w:rPr>
      <w:rFonts w:ascii="CMMI8" w:hAnsi="CMMI8" w:hint="default"/>
      <w:b w:val="0"/>
      <w:bCs w:val="0"/>
      <w:i/>
      <w:iCs/>
      <w:color w:val="000000"/>
      <w:sz w:val="16"/>
      <w:szCs w:val="16"/>
    </w:rPr>
  </w:style>
  <w:style w:type="character" w:customStyle="1" w:styleId="fontstyle71">
    <w:name w:val="fontstyle71"/>
    <w:basedOn w:val="a0"/>
    <w:rsid w:val="00AA5698"/>
    <w:rPr>
      <w:rFonts w:ascii="CMEX10" w:hAnsi="CMEX10" w:hint="default"/>
      <w:b w:val="0"/>
      <w:bCs w:val="0"/>
      <w:i w:val="0"/>
      <w:iCs w:val="0"/>
      <w:color w:val="000000"/>
      <w:sz w:val="24"/>
      <w:szCs w:val="24"/>
    </w:rPr>
  </w:style>
  <w:style w:type="paragraph" w:customStyle="1" w:styleId="22">
    <w:name w:val="样式2"/>
    <w:basedOn w:val="a"/>
    <w:link w:val="23"/>
    <w:rsid w:val="00100C2E"/>
    <w:pPr>
      <w:ind w:firstLine="480"/>
    </w:pPr>
  </w:style>
  <w:style w:type="paragraph" w:customStyle="1" w:styleId="aff0">
    <w:name w:val="不缩进正文"/>
    <w:basedOn w:val="a"/>
    <w:link w:val="aff1"/>
    <w:qFormat/>
    <w:rsid w:val="00236E1D"/>
    <w:pPr>
      <w:ind w:firstLineChars="0" w:firstLine="0"/>
    </w:pPr>
  </w:style>
  <w:style w:type="character" w:customStyle="1" w:styleId="23">
    <w:name w:val="样式2 字符"/>
    <w:basedOn w:val="a0"/>
    <w:link w:val="22"/>
    <w:rsid w:val="00100C2E"/>
    <w:rPr>
      <w:rFonts w:ascii="Times New Roman" w:eastAsia="宋体" w:hAnsi="Times New Roman" w:cs="Times New Roman"/>
      <w:sz w:val="24"/>
      <w:szCs w:val="24"/>
    </w:rPr>
  </w:style>
  <w:style w:type="character" w:customStyle="1" w:styleId="aff1">
    <w:name w:val="不缩进正文 字符"/>
    <w:basedOn w:val="23"/>
    <w:link w:val="aff0"/>
    <w:rsid w:val="00236E1D"/>
    <w:rPr>
      <w:rFonts w:ascii="Times New Roman" w:eastAsia="宋体" w:hAnsi="Times New Roman" w:cs="Times New Roman"/>
      <w:sz w:val="24"/>
      <w:szCs w:val="24"/>
    </w:rPr>
  </w:style>
  <w:style w:type="paragraph" w:styleId="aff2">
    <w:name w:val="Body Text Indent"/>
    <w:basedOn w:val="a"/>
    <w:link w:val="aff3"/>
    <w:semiHidden/>
    <w:rsid w:val="00DD0E07"/>
    <w:pPr>
      <w:adjustRightInd w:val="0"/>
      <w:snapToGrid w:val="0"/>
      <w:spacing w:line="288" w:lineRule="auto"/>
      <w:ind w:firstLine="640"/>
    </w:pPr>
    <w:rPr>
      <w:rFonts w:ascii="仿宋_GB2312" w:eastAsia="仿宋_GB2312"/>
      <w:sz w:val="32"/>
      <w:szCs w:val="32"/>
    </w:rPr>
  </w:style>
  <w:style w:type="character" w:customStyle="1" w:styleId="aff3">
    <w:name w:val="正文文本缩进 字符"/>
    <w:basedOn w:val="a0"/>
    <w:link w:val="aff2"/>
    <w:semiHidden/>
    <w:rsid w:val="00DD0E07"/>
    <w:rPr>
      <w:rFonts w:ascii="仿宋_GB2312" w:eastAsia="仿宋_GB2312" w:hAnsi="Times New Roman" w:cs="Times New Roman"/>
      <w:sz w:val="32"/>
      <w:szCs w:val="32"/>
    </w:rPr>
  </w:style>
  <w:style w:type="paragraph" w:styleId="24">
    <w:name w:val="Body Text Indent 2"/>
    <w:basedOn w:val="a"/>
    <w:link w:val="25"/>
    <w:semiHidden/>
    <w:rsid w:val="00DD0E07"/>
    <w:pPr>
      <w:spacing w:line="380" w:lineRule="exact"/>
      <w:ind w:firstLine="640"/>
    </w:pPr>
    <w:rPr>
      <w:rFonts w:ascii="仿宋_GB2312" w:eastAsia="仿宋_GB2312" w:hAnsi="宋体"/>
      <w:bCs/>
      <w:color w:val="000000"/>
      <w:sz w:val="32"/>
      <w:szCs w:val="28"/>
    </w:rPr>
  </w:style>
  <w:style w:type="character" w:customStyle="1" w:styleId="25">
    <w:name w:val="正文文本缩进 2 字符"/>
    <w:basedOn w:val="a0"/>
    <w:link w:val="24"/>
    <w:semiHidden/>
    <w:rsid w:val="00DD0E07"/>
    <w:rPr>
      <w:rFonts w:ascii="仿宋_GB2312" w:eastAsia="仿宋_GB2312" w:hAnsi="宋体" w:cs="Times New Roman"/>
      <w:bCs/>
      <w:color w:val="000000"/>
      <w:sz w:val="32"/>
      <w:szCs w:val="28"/>
    </w:rPr>
  </w:style>
  <w:style w:type="paragraph" w:styleId="aff4">
    <w:name w:val="Body Text"/>
    <w:basedOn w:val="a"/>
    <w:link w:val="aff5"/>
    <w:semiHidden/>
    <w:rsid w:val="00DD0E07"/>
    <w:pPr>
      <w:spacing w:line="240" w:lineRule="atLeast"/>
      <w:ind w:firstLineChars="0" w:firstLine="0"/>
      <w:jc w:val="center"/>
    </w:pPr>
    <w:rPr>
      <w:rFonts w:eastAsia="黑体"/>
      <w:b/>
      <w:sz w:val="30"/>
      <w:szCs w:val="20"/>
    </w:rPr>
  </w:style>
  <w:style w:type="character" w:customStyle="1" w:styleId="aff5">
    <w:name w:val="正文文本 字符"/>
    <w:basedOn w:val="a0"/>
    <w:link w:val="aff4"/>
    <w:semiHidden/>
    <w:rsid w:val="00DD0E07"/>
    <w:rPr>
      <w:rFonts w:ascii="Times New Roman" w:eastAsia="黑体" w:hAnsi="Times New Roman" w:cs="Times New Roman"/>
      <w:b/>
      <w:sz w:val="3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369064">
      <w:bodyDiv w:val="1"/>
      <w:marLeft w:val="0"/>
      <w:marRight w:val="0"/>
      <w:marTop w:val="0"/>
      <w:marBottom w:val="0"/>
      <w:divBdr>
        <w:top w:val="none" w:sz="0" w:space="0" w:color="auto"/>
        <w:left w:val="none" w:sz="0" w:space="0" w:color="auto"/>
        <w:bottom w:val="none" w:sz="0" w:space="0" w:color="auto"/>
        <w:right w:val="none" w:sz="0" w:space="0" w:color="auto"/>
      </w:divBdr>
    </w:div>
    <w:div w:id="177235705">
      <w:bodyDiv w:val="1"/>
      <w:marLeft w:val="0"/>
      <w:marRight w:val="0"/>
      <w:marTop w:val="0"/>
      <w:marBottom w:val="0"/>
      <w:divBdr>
        <w:top w:val="none" w:sz="0" w:space="0" w:color="auto"/>
        <w:left w:val="none" w:sz="0" w:space="0" w:color="auto"/>
        <w:bottom w:val="none" w:sz="0" w:space="0" w:color="auto"/>
        <w:right w:val="none" w:sz="0" w:space="0" w:color="auto"/>
      </w:divBdr>
    </w:div>
    <w:div w:id="393087510">
      <w:bodyDiv w:val="1"/>
      <w:marLeft w:val="0"/>
      <w:marRight w:val="0"/>
      <w:marTop w:val="0"/>
      <w:marBottom w:val="0"/>
      <w:divBdr>
        <w:top w:val="none" w:sz="0" w:space="0" w:color="auto"/>
        <w:left w:val="none" w:sz="0" w:space="0" w:color="auto"/>
        <w:bottom w:val="none" w:sz="0" w:space="0" w:color="auto"/>
        <w:right w:val="none" w:sz="0" w:space="0" w:color="auto"/>
      </w:divBdr>
    </w:div>
    <w:div w:id="439837531">
      <w:bodyDiv w:val="1"/>
      <w:marLeft w:val="0"/>
      <w:marRight w:val="0"/>
      <w:marTop w:val="0"/>
      <w:marBottom w:val="0"/>
      <w:divBdr>
        <w:top w:val="none" w:sz="0" w:space="0" w:color="auto"/>
        <w:left w:val="none" w:sz="0" w:space="0" w:color="auto"/>
        <w:bottom w:val="none" w:sz="0" w:space="0" w:color="auto"/>
        <w:right w:val="none" w:sz="0" w:space="0" w:color="auto"/>
      </w:divBdr>
    </w:div>
    <w:div w:id="450788309">
      <w:bodyDiv w:val="1"/>
      <w:marLeft w:val="0"/>
      <w:marRight w:val="0"/>
      <w:marTop w:val="0"/>
      <w:marBottom w:val="0"/>
      <w:divBdr>
        <w:top w:val="none" w:sz="0" w:space="0" w:color="auto"/>
        <w:left w:val="none" w:sz="0" w:space="0" w:color="auto"/>
        <w:bottom w:val="none" w:sz="0" w:space="0" w:color="auto"/>
        <w:right w:val="none" w:sz="0" w:space="0" w:color="auto"/>
      </w:divBdr>
      <w:divsChild>
        <w:div w:id="1014722545">
          <w:marLeft w:val="0"/>
          <w:marRight w:val="0"/>
          <w:marTop w:val="0"/>
          <w:marBottom w:val="0"/>
          <w:divBdr>
            <w:top w:val="none" w:sz="0" w:space="0" w:color="auto"/>
            <w:left w:val="none" w:sz="0" w:space="0" w:color="auto"/>
            <w:bottom w:val="none" w:sz="0" w:space="0" w:color="auto"/>
            <w:right w:val="none" w:sz="0" w:space="0" w:color="auto"/>
          </w:divBdr>
        </w:div>
      </w:divsChild>
    </w:div>
    <w:div w:id="687684357">
      <w:bodyDiv w:val="1"/>
      <w:marLeft w:val="0"/>
      <w:marRight w:val="0"/>
      <w:marTop w:val="0"/>
      <w:marBottom w:val="0"/>
      <w:divBdr>
        <w:top w:val="none" w:sz="0" w:space="0" w:color="auto"/>
        <w:left w:val="none" w:sz="0" w:space="0" w:color="auto"/>
        <w:bottom w:val="none" w:sz="0" w:space="0" w:color="auto"/>
        <w:right w:val="none" w:sz="0" w:space="0" w:color="auto"/>
      </w:divBdr>
    </w:div>
    <w:div w:id="758908729">
      <w:bodyDiv w:val="1"/>
      <w:marLeft w:val="0"/>
      <w:marRight w:val="0"/>
      <w:marTop w:val="0"/>
      <w:marBottom w:val="0"/>
      <w:divBdr>
        <w:top w:val="none" w:sz="0" w:space="0" w:color="auto"/>
        <w:left w:val="none" w:sz="0" w:space="0" w:color="auto"/>
        <w:bottom w:val="none" w:sz="0" w:space="0" w:color="auto"/>
        <w:right w:val="none" w:sz="0" w:space="0" w:color="auto"/>
      </w:divBdr>
      <w:divsChild>
        <w:div w:id="847138055">
          <w:marLeft w:val="0"/>
          <w:marRight w:val="0"/>
          <w:marTop w:val="225"/>
          <w:marBottom w:val="75"/>
          <w:divBdr>
            <w:top w:val="none" w:sz="0" w:space="0" w:color="auto"/>
            <w:left w:val="none" w:sz="0" w:space="0" w:color="auto"/>
            <w:bottom w:val="none" w:sz="0" w:space="0" w:color="auto"/>
            <w:right w:val="none" w:sz="0" w:space="0" w:color="auto"/>
          </w:divBdr>
        </w:div>
        <w:div w:id="759718397">
          <w:marLeft w:val="0"/>
          <w:marRight w:val="0"/>
          <w:marTop w:val="225"/>
          <w:marBottom w:val="75"/>
          <w:divBdr>
            <w:top w:val="none" w:sz="0" w:space="0" w:color="auto"/>
            <w:left w:val="none" w:sz="0" w:space="0" w:color="auto"/>
            <w:bottom w:val="none" w:sz="0" w:space="0" w:color="auto"/>
            <w:right w:val="none" w:sz="0" w:space="0" w:color="auto"/>
          </w:divBdr>
        </w:div>
        <w:div w:id="1248344278">
          <w:marLeft w:val="0"/>
          <w:marRight w:val="0"/>
          <w:marTop w:val="225"/>
          <w:marBottom w:val="75"/>
          <w:divBdr>
            <w:top w:val="none" w:sz="0" w:space="0" w:color="auto"/>
            <w:left w:val="none" w:sz="0" w:space="0" w:color="auto"/>
            <w:bottom w:val="none" w:sz="0" w:space="0" w:color="auto"/>
            <w:right w:val="none" w:sz="0" w:space="0" w:color="auto"/>
          </w:divBdr>
        </w:div>
        <w:div w:id="274214547">
          <w:marLeft w:val="0"/>
          <w:marRight w:val="0"/>
          <w:marTop w:val="225"/>
          <w:marBottom w:val="75"/>
          <w:divBdr>
            <w:top w:val="none" w:sz="0" w:space="0" w:color="auto"/>
            <w:left w:val="none" w:sz="0" w:space="0" w:color="auto"/>
            <w:bottom w:val="none" w:sz="0" w:space="0" w:color="auto"/>
            <w:right w:val="none" w:sz="0" w:space="0" w:color="auto"/>
          </w:divBdr>
        </w:div>
        <w:div w:id="1300498436">
          <w:marLeft w:val="0"/>
          <w:marRight w:val="0"/>
          <w:marTop w:val="225"/>
          <w:marBottom w:val="75"/>
          <w:divBdr>
            <w:top w:val="none" w:sz="0" w:space="0" w:color="auto"/>
            <w:left w:val="none" w:sz="0" w:space="0" w:color="auto"/>
            <w:bottom w:val="none" w:sz="0" w:space="0" w:color="auto"/>
            <w:right w:val="none" w:sz="0" w:space="0" w:color="auto"/>
          </w:divBdr>
        </w:div>
        <w:div w:id="426468002">
          <w:marLeft w:val="0"/>
          <w:marRight w:val="0"/>
          <w:marTop w:val="225"/>
          <w:marBottom w:val="75"/>
          <w:divBdr>
            <w:top w:val="none" w:sz="0" w:space="0" w:color="auto"/>
            <w:left w:val="none" w:sz="0" w:space="0" w:color="auto"/>
            <w:bottom w:val="none" w:sz="0" w:space="0" w:color="auto"/>
            <w:right w:val="none" w:sz="0" w:space="0" w:color="auto"/>
          </w:divBdr>
        </w:div>
        <w:div w:id="267542943">
          <w:marLeft w:val="0"/>
          <w:marRight w:val="0"/>
          <w:marTop w:val="225"/>
          <w:marBottom w:val="75"/>
          <w:divBdr>
            <w:top w:val="none" w:sz="0" w:space="0" w:color="auto"/>
            <w:left w:val="none" w:sz="0" w:space="0" w:color="auto"/>
            <w:bottom w:val="none" w:sz="0" w:space="0" w:color="auto"/>
            <w:right w:val="none" w:sz="0" w:space="0" w:color="auto"/>
          </w:divBdr>
        </w:div>
        <w:div w:id="623388487">
          <w:marLeft w:val="0"/>
          <w:marRight w:val="0"/>
          <w:marTop w:val="225"/>
          <w:marBottom w:val="75"/>
          <w:divBdr>
            <w:top w:val="none" w:sz="0" w:space="0" w:color="auto"/>
            <w:left w:val="none" w:sz="0" w:space="0" w:color="auto"/>
            <w:bottom w:val="none" w:sz="0" w:space="0" w:color="auto"/>
            <w:right w:val="none" w:sz="0" w:space="0" w:color="auto"/>
          </w:divBdr>
        </w:div>
        <w:div w:id="1883711947">
          <w:marLeft w:val="0"/>
          <w:marRight w:val="0"/>
          <w:marTop w:val="225"/>
          <w:marBottom w:val="75"/>
          <w:divBdr>
            <w:top w:val="none" w:sz="0" w:space="0" w:color="auto"/>
            <w:left w:val="none" w:sz="0" w:space="0" w:color="auto"/>
            <w:bottom w:val="none" w:sz="0" w:space="0" w:color="auto"/>
            <w:right w:val="none" w:sz="0" w:space="0" w:color="auto"/>
          </w:divBdr>
        </w:div>
        <w:div w:id="1645309574">
          <w:marLeft w:val="0"/>
          <w:marRight w:val="0"/>
          <w:marTop w:val="225"/>
          <w:marBottom w:val="75"/>
          <w:divBdr>
            <w:top w:val="none" w:sz="0" w:space="0" w:color="auto"/>
            <w:left w:val="none" w:sz="0" w:space="0" w:color="auto"/>
            <w:bottom w:val="none" w:sz="0" w:space="0" w:color="auto"/>
            <w:right w:val="none" w:sz="0" w:space="0" w:color="auto"/>
          </w:divBdr>
        </w:div>
        <w:div w:id="651831598">
          <w:marLeft w:val="0"/>
          <w:marRight w:val="0"/>
          <w:marTop w:val="225"/>
          <w:marBottom w:val="75"/>
          <w:divBdr>
            <w:top w:val="none" w:sz="0" w:space="0" w:color="auto"/>
            <w:left w:val="none" w:sz="0" w:space="0" w:color="auto"/>
            <w:bottom w:val="none" w:sz="0" w:space="0" w:color="auto"/>
            <w:right w:val="none" w:sz="0" w:space="0" w:color="auto"/>
          </w:divBdr>
        </w:div>
        <w:div w:id="1729527329">
          <w:marLeft w:val="0"/>
          <w:marRight w:val="0"/>
          <w:marTop w:val="225"/>
          <w:marBottom w:val="75"/>
          <w:divBdr>
            <w:top w:val="none" w:sz="0" w:space="0" w:color="auto"/>
            <w:left w:val="none" w:sz="0" w:space="0" w:color="auto"/>
            <w:bottom w:val="none" w:sz="0" w:space="0" w:color="auto"/>
            <w:right w:val="none" w:sz="0" w:space="0" w:color="auto"/>
          </w:divBdr>
        </w:div>
        <w:div w:id="1738818542">
          <w:marLeft w:val="0"/>
          <w:marRight w:val="0"/>
          <w:marTop w:val="225"/>
          <w:marBottom w:val="75"/>
          <w:divBdr>
            <w:top w:val="none" w:sz="0" w:space="0" w:color="auto"/>
            <w:left w:val="none" w:sz="0" w:space="0" w:color="auto"/>
            <w:bottom w:val="none" w:sz="0" w:space="0" w:color="auto"/>
            <w:right w:val="none" w:sz="0" w:space="0" w:color="auto"/>
          </w:divBdr>
        </w:div>
      </w:divsChild>
    </w:div>
    <w:div w:id="818426882">
      <w:bodyDiv w:val="1"/>
      <w:marLeft w:val="0"/>
      <w:marRight w:val="0"/>
      <w:marTop w:val="0"/>
      <w:marBottom w:val="0"/>
      <w:divBdr>
        <w:top w:val="none" w:sz="0" w:space="0" w:color="auto"/>
        <w:left w:val="none" w:sz="0" w:space="0" w:color="auto"/>
        <w:bottom w:val="none" w:sz="0" w:space="0" w:color="auto"/>
        <w:right w:val="none" w:sz="0" w:space="0" w:color="auto"/>
      </w:divBdr>
    </w:div>
    <w:div w:id="1095637470">
      <w:bodyDiv w:val="1"/>
      <w:marLeft w:val="0"/>
      <w:marRight w:val="0"/>
      <w:marTop w:val="0"/>
      <w:marBottom w:val="0"/>
      <w:divBdr>
        <w:top w:val="none" w:sz="0" w:space="0" w:color="auto"/>
        <w:left w:val="none" w:sz="0" w:space="0" w:color="auto"/>
        <w:bottom w:val="none" w:sz="0" w:space="0" w:color="auto"/>
        <w:right w:val="none" w:sz="0" w:space="0" w:color="auto"/>
      </w:divBdr>
    </w:div>
    <w:div w:id="1179350667">
      <w:bodyDiv w:val="1"/>
      <w:marLeft w:val="0"/>
      <w:marRight w:val="0"/>
      <w:marTop w:val="0"/>
      <w:marBottom w:val="0"/>
      <w:divBdr>
        <w:top w:val="none" w:sz="0" w:space="0" w:color="auto"/>
        <w:left w:val="none" w:sz="0" w:space="0" w:color="auto"/>
        <w:bottom w:val="none" w:sz="0" w:space="0" w:color="auto"/>
        <w:right w:val="none" w:sz="0" w:space="0" w:color="auto"/>
      </w:divBdr>
    </w:div>
    <w:div w:id="1180049575">
      <w:bodyDiv w:val="1"/>
      <w:marLeft w:val="0"/>
      <w:marRight w:val="0"/>
      <w:marTop w:val="0"/>
      <w:marBottom w:val="0"/>
      <w:divBdr>
        <w:top w:val="none" w:sz="0" w:space="0" w:color="auto"/>
        <w:left w:val="none" w:sz="0" w:space="0" w:color="auto"/>
        <w:bottom w:val="none" w:sz="0" w:space="0" w:color="auto"/>
        <w:right w:val="none" w:sz="0" w:space="0" w:color="auto"/>
      </w:divBdr>
    </w:div>
    <w:div w:id="1187210355">
      <w:bodyDiv w:val="1"/>
      <w:marLeft w:val="0"/>
      <w:marRight w:val="0"/>
      <w:marTop w:val="0"/>
      <w:marBottom w:val="0"/>
      <w:divBdr>
        <w:top w:val="none" w:sz="0" w:space="0" w:color="auto"/>
        <w:left w:val="none" w:sz="0" w:space="0" w:color="auto"/>
        <w:bottom w:val="none" w:sz="0" w:space="0" w:color="auto"/>
        <w:right w:val="none" w:sz="0" w:space="0" w:color="auto"/>
      </w:divBdr>
    </w:div>
    <w:div w:id="1189445085">
      <w:bodyDiv w:val="1"/>
      <w:marLeft w:val="0"/>
      <w:marRight w:val="0"/>
      <w:marTop w:val="0"/>
      <w:marBottom w:val="0"/>
      <w:divBdr>
        <w:top w:val="none" w:sz="0" w:space="0" w:color="auto"/>
        <w:left w:val="none" w:sz="0" w:space="0" w:color="auto"/>
        <w:bottom w:val="none" w:sz="0" w:space="0" w:color="auto"/>
        <w:right w:val="none" w:sz="0" w:space="0" w:color="auto"/>
      </w:divBdr>
    </w:div>
    <w:div w:id="1204561335">
      <w:bodyDiv w:val="1"/>
      <w:marLeft w:val="0"/>
      <w:marRight w:val="0"/>
      <w:marTop w:val="0"/>
      <w:marBottom w:val="0"/>
      <w:divBdr>
        <w:top w:val="none" w:sz="0" w:space="0" w:color="auto"/>
        <w:left w:val="none" w:sz="0" w:space="0" w:color="auto"/>
        <w:bottom w:val="none" w:sz="0" w:space="0" w:color="auto"/>
        <w:right w:val="none" w:sz="0" w:space="0" w:color="auto"/>
      </w:divBdr>
    </w:div>
    <w:div w:id="1395542790">
      <w:bodyDiv w:val="1"/>
      <w:marLeft w:val="0"/>
      <w:marRight w:val="0"/>
      <w:marTop w:val="0"/>
      <w:marBottom w:val="0"/>
      <w:divBdr>
        <w:top w:val="none" w:sz="0" w:space="0" w:color="auto"/>
        <w:left w:val="none" w:sz="0" w:space="0" w:color="auto"/>
        <w:bottom w:val="none" w:sz="0" w:space="0" w:color="auto"/>
        <w:right w:val="none" w:sz="0" w:space="0" w:color="auto"/>
      </w:divBdr>
    </w:div>
    <w:div w:id="1398632146">
      <w:bodyDiv w:val="1"/>
      <w:marLeft w:val="0"/>
      <w:marRight w:val="0"/>
      <w:marTop w:val="0"/>
      <w:marBottom w:val="0"/>
      <w:divBdr>
        <w:top w:val="none" w:sz="0" w:space="0" w:color="auto"/>
        <w:left w:val="none" w:sz="0" w:space="0" w:color="auto"/>
        <w:bottom w:val="none" w:sz="0" w:space="0" w:color="auto"/>
        <w:right w:val="none" w:sz="0" w:space="0" w:color="auto"/>
      </w:divBdr>
    </w:div>
    <w:div w:id="1403797492">
      <w:bodyDiv w:val="1"/>
      <w:marLeft w:val="0"/>
      <w:marRight w:val="0"/>
      <w:marTop w:val="0"/>
      <w:marBottom w:val="0"/>
      <w:divBdr>
        <w:top w:val="none" w:sz="0" w:space="0" w:color="auto"/>
        <w:left w:val="none" w:sz="0" w:space="0" w:color="auto"/>
        <w:bottom w:val="none" w:sz="0" w:space="0" w:color="auto"/>
        <w:right w:val="none" w:sz="0" w:space="0" w:color="auto"/>
      </w:divBdr>
    </w:div>
    <w:div w:id="1435900688">
      <w:bodyDiv w:val="1"/>
      <w:marLeft w:val="0"/>
      <w:marRight w:val="0"/>
      <w:marTop w:val="0"/>
      <w:marBottom w:val="0"/>
      <w:divBdr>
        <w:top w:val="none" w:sz="0" w:space="0" w:color="auto"/>
        <w:left w:val="none" w:sz="0" w:space="0" w:color="auto"/>
        <w:bottom w:val="none" w:sz="0" w:space="0" w:color="auto"/>
        <w:right w:val="none" w:sz="0" w:space="0" w:color="auto"/>
      </w:divBdr>
    </w:div>
    <w:div w:id="1458330663">
      <w:bodyDiv w:val="1"/>
      <w:marLeft w:val="0"/>
      <w:marRight w:val="0"/>
      <w:marTop w:val="0"/>
      <w:marBottom w:val="0"/>
      <w:divBdr>
        <w:top w:val="none" w:sz="0" w:space="0" w:color="auto"/>
        <w:left w:val="none" w:sz="0" w:space="0" w:color="auto"/>
        <w:bottom w:val="none" w:sz="0" w:space="0" w:color="auto"/>
        <w:right w:val="none" w:sz="0" w:space="0" w:color="auto"/>
      </w:divBdr>
    </w:div>
    <w:div w:id="1494301809">
      <w:bodyDiv w:val="1"/>
      <w:marLeft w:val="0"/>
      <w:marRight w:val="0"/>
      <w:marTop w:val="0"/>
      <w:marBottom w:val="0"/>
      <w:divBdr>
        <w:top w:val="none" w:sz="0" w:space="0" w:color="auto"/>
        <w:left w:val="none" w:sz="0" w:space="0" w:color="auto"/>
        <w:bottom w:val="none" w:sz="0" w:space="0" w:color="auto"/>
        <w:right w:val="none" w:sz="0" w:space="0" w:color="auto"/>
      </w:divBdr>
    </w:div>
    <w:div w:id="1496646723">
      <w:bodyDiv w:val="1"/>
      <w:marLeft w:val="0"/>
      <w:marRight w:val="0"/>
      <w:marTop w:val="0"/>
      <w:marBottom w:val="0"/>
      <w:divBdr>
        <w:top w:val="none" w:sz="0" w:space="0" w:color="auto"/>
        <w:left w:val="none" w:sz="0" w:space="0" w:color="auto"/>
        <w:bottom w:val="none" w:sz="0" w:space="0" w:color="auto"/>
        <w:right w:val="none" w:sz="0" w:space="0" w:color="auto"/>
      </w:divBdr>
    </w:div>
    <w:div w:id="1734505667">
      <w:bodyDiv w:val="1"/>
      <w:marLeft w:val="0"/>
      <w:marRight w:val="0"/>
      <w:marTop w:val="0"/>
      <w:marBottom w:val="0"/>
      <w:divBdr>
        <w:top w:val="none" w:sz="0" w:space="0" w:color="auto"/>
        <w:left w:val="none" w:sz="0" w:space="0" w:color="auto"/>
        <w:bottom w:val="none" w:sz="0" w:space="0" w:color="auto"/>
        <w:right w:val="none" w:sz="0" w:space="0" w:color="auto"/>
      </w:divBdr>
    </w:div>
    <w:div w:id="1779987451">
      <w:bodyDiv w:val="1"/>
      <w:marLeft w:val="0"/>
      <w:marRight w:val="0"/>
      <w:marTop w:val="0"/>
      <w:marBottom w:val="0"/>
      <w:divBdr>
        <w:top w:val="none" w:sz="0" w:space="0" w:color="auto"/>
        <w:left w:val="none" w:sz="0" w:space="0" w:color="auto"/>
        <w:bottom w:val="none" w:sz="0" w:space="0" w:color="auto"/>
        <w:right w:val="none" w:sz="0" w:space="0" w:color="auto"/>
      </w:divBdr>
    </w:div>
    <w:div w:id="2050883894">
      <w:bodyDiv w:val="1"/>
      <w:marLeft w:val="0"/>
      <w:marRight w:val="0"/>
      <w:marTop w:val="0"/>
      <w:marBottom w:val="0"/>
      <w:divBdr>
        <w:top w:val="none" w:sz="0" w:space="0" w:color="auto"/>
        <w:left w:val="none" w:sz="0" w:space="0" w:color="auto"/>
        <w:bottom w:val="none" w:sz="0" w:space="0" w:color="auto"/>
        <w:right w:val="none" w:sz="0" w:space="0" w:color="auto"/>
      </w:divBdr>
    </w:div>
    <w:div w:id="2057659154">
      <w:bodyDiv w:val="1"/>
      <w:marLeft w:val="0"/>
      <w:marRight w:val="0"/>
      <w:marTop w:val="0"/>
      <w:marBottom w:val="0"/>
      <w:divBdr>
        <w:top w:val="none" w:sz="0" w:space="0" w:color="auto"/>
        <w:left w:val="none" w:sz="0" w:space="0" w:color="auto"/>
        <w:bottom w:val="none" w:sz="0" w:space="0" w:color="auto"/>
        <w:right w:val="none" w:sz="0" w:space="0" w:color="auto"/>
      </w:divBdr>
    </w:div>
    <w:div w:id="2059627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package" Target="embeddings/Microsoft_Visio___1.vsdx"/><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vsdx"/><Relationship Id="rId20"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5.xml"/><Relationship Id="rId10" Type="http://schemas.openxmlformats.org/officeDocument/2006/relationships/header" Target="header2.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314586-EEE9-4F20-818F-99F2F544F0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34</TotalTime>
  <Pages>16</Pages>
  <Words>6074</Words>
  <Characters>34625</Characters>
  <Application>Microsoft Office Word</Application>
  <DocSecurity>0</DocSecurity>
  <Lines>288</Lines>
  <Paragraphs>81</Paragraphs>
  <ScaleCrop>false</ScaleCrop>
  <Company/>
  <LinksUpToDate>false</LinksUpToDate>
  <CharactersWithSpaces>40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覃涛</dc:creator>
  <cp:keywords/>
  <dc:description/>
  <cp:lastModifiedBy>Windows 用户</cp:lastModifiedBy>
  <cp:revision>1516</cp:revision>
  <cp:lastPrinted>2018-04-28T00:52:00Z</cp:lastPrinted>
  <dcterms:created xsi:type="dcterms:W3CDTF">2015-06-15T01:16:00Z</dcterms:created>
  <dcterms:modified xsi:type="dcterms:W3CDTF">2018-04-28T0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